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14:paraId="22DD1252" w14:textId="77777777" w:rsidR="000E4831" w:rsidRPr="00262C3B" w:rsidRDefault="000E4831" w:rsidP="006520F1">
      <w:pPr>
        <w:pStyle w:val="af"/>
        <w:ind w:firstLine="0"/>
        <w:rPr>
          <w:szCs w:val="28"/>
        </w:rPr>
      </w:pPr>
      <w:r w:rsidRPr="00262C3B">
        <w:rPr>
          <w:szCs w:val="28"/>
        </w:rPr>
        <w:t>Министерство образования Республики Беларусь</w:t>
      </w:r>
    </w:p>
    <w:p w14:paraId="1614A444" w14:textId="77777777" w:rsidR="000E4831" w:rsidRPr="00262C3B" w:rsidRDefault="000E4831" w:rsidP="000E4831">
      <w:pPr>
        <w:pStyle w:val="af1"/>
        <w:spacing w:line="240" w:lineRule="auto"/>
        <w:rPr>
          <w:rFonts w:ascii="Times New Roman" w:hAnsi="Times New Roman"/>
          <w:sz w:val="28"/>
          <w:szCs w:val="28"/>
        </w:rPr>
      </w:pPr>
    </w:p>
    <w:p w14:paraId="30EE7B54" w14:textId="2BBBD982" w:rsidR="000E4831" w:rsidRPr="00262C3B" w:rsidRDefault="006520F1" w:rsidP="006520F1">
      <w:pPr>
        <w:pStyle w:val="af1"/>
        <w:tabs>
          <w:tab w:val="left" w:pos="1103"/>
          <w:tab w:val="center" w:pos="4677"/>
        </w:tabs>
        <w:spacing w:line="240" w:lineRule="auto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="000E4831" w:rsidRPr="00262C3B">
        <w:rPr>
          <w:rFonts w:ascii="Times New Roman" w:hAnsi="Times New Roman"/>
          <w:sz w:val="28"/>
          <w:szCs w:val="28"/>
        </w:rPr>
        <w:t>Учреждение образования</w:t>
      </w:r>
    </w:p>
    <w:p w14:paraId="47FE08F3" w14:textId="77777777" w:rsidR="000E4831" w:rsidRPr="00262C3B" w:rsidRDefault="000E4831" w:rsidP="006520F1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БелорусскиЙ государственный университет</w:t>
      </w:r>
    </w:p>
    <w:p w14:paraId="77AA3E65" w14:textId="77777777" w:rsidR="000E4831" w:rsidRPr="00262C3B" w:rsidRDefault="000E4831" w:rsidP="006520F1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информатики и радиоэлектроники</w:t>
      </w:r>
    </w:p>
    <w:p w14:paraId="088243E7" w14:textId="77777777" w:rsidR="000E4831" w:rsidRPr="00262C3B" w:rsidRDefault="000E4831" w:rsidP="000E4831">
      <w:pPr>
        <w:rPr>
          <w:szCs w:val="28"/>
        </w:rPr>
      </w:pPr>
    </w:p>
    <w:p w14:paraId="0873B968" w14:textId="77777777" w:rsidR="000E4831" w:rsidRPr="00262C3B" w:rsidRDefault="000E4831" w:rsidP="006520F1">
      <w:pPr>
        <w:ind w:firstLine="0"/>
        <w:rPr>
          <w:szCs w:val="28"/>
        </w:rPr>
      </w:pPr>
      <w:r w:rsidRPr="00262C3B">
        <w:rPr>
          <w:szCs w:val="28"/>
        </w:rPr>
        <w:t>Факультет компьютерных систем и сетей</w:t>
      </w:r>
    </w:p>
    <w:p w14:paraId="5A9C7F01" w14:textId="77777777" w:rsidR="000E4831" w:rsidRPr="00262C3B" w:rsidRDefault="000E4831" w:rsidP="000E4831">
      <w:pPr>
        <w:rPr>
          <w:szCs w:val="28"/>
        </w:rPr>
      </w:pPr>
    </w:p>
    <w:p w14:paraId="40C13A5B" w14:textId="6ACCF688" w:rsidR="000E4831" w:rsidRPr="00262C3B" w:rsidRDefault="00B56AD2" w:rsidP="006520F1">
      <w:pPr>
        <w:ind w:firstLine="0"/>
        <w:rPr>
          <w:szCs w:val="28"/>
        </w:rPr>
      </w:pPr>
      <w:r w:rsidRPr="00262C3B">
        <w:rPr>
          <w:szCs w:val="28"/>
        </w:rPr>
        <w:t>Кафедра программного</w:t>
      </w:r>
      <w:r w:rsidR="000E4831" w:rsidRPr="00262C3B">
        <w:rPr>
          <w:szCs w:val="28"/>
        </w:rPr>
        <w:t xml:space="preserve"> обеспечения информационных технологий</w:t>
      </w:r>
    </w:p>
    <w:p w14:paraId="4FE88B9A" w14:textId="77777777" w:rsidR="000E4831" w:rsidRPr="00262C3B" w:rsidRDefault="000E4831" w:rsidP="006520F1">
      <w:pPr>
        <w:ind w:firstLine="0"/>
        <w:rPr>
          <w:szCs w:val="28"/>
        </w:rPr>
      </w:pPr>
    </w:p>
    <w:p w14:paraId="6C6C5A45" w14:textId="77777777" w:rsidR="000E4831" w:rsidRPr="00262C3B" w:rsidRDefault="000E4831" w:rsidP="006520F1">
      <w:pPr>
        <w:ind w:firstLine="0"/>
        <w:rPr>
          <w:szCs w:val="28"/>
        </w:rPr>
      </w:pPr>
    </w:p>
    <w:tbl>
      <w:tblPr>
        <w:tblW w:w="0" w:type="auto"/>
        <w:tblInd w:w="5868" w:type="dxa"/>
        <w:tblLayout w:type="fixed"/>
        <w:tblLook w:val="0000" w:firstRow="0" w:lastRow="0" w:firstColumn="0" w:lastColumn="0" w:noHBand="0" w:noVBand="0"/>
      </w:tblPr>
      <w:tblGrid>
        <w:gridCol w:w="4152"/>
      </w:tblGrid>
      <w:tr w:rsidR="000E4831" w:rsidRPr="00262C3B" w14:paraId="2ACA7E3D" w14:textId="77777777" w:rsidTr="00C11900">
        <w:trPr>
          <w:trHeight w:val="575"/>
        </w:trPr>
        <w:tc>
          <w:tcPr>
            <w:tcW w:w="4152" w:type="dxa"/>
            <w:tcBorders>
              <w:bottom w:val="nil"/>
            </w:tcBorders>
          </w:tcPr>
          <w:p w14:paraId="13CFED2C" w14:textId="77777777" w:rsidR="000E4831" w:rsidRPr="00262C3B" w:rsidRDefault="000E4831" w:rsidP="00C11900">
            <w:pPr>
              <w:ind w:firstLine="0"/>
              <w:rPr>
                <w:szCs w:val="28"/>
                <w:lang w:val="en-US"/>
              </w:rPr>
            </w:pPr>
            <w:r w:rsidRPr="00262C3B">
              <w:rPr>
                <w:i/>
                <w:szCs w:val="28"/>
              </w:rPr>
              <w:t>К защите допустить</w:t>
            </w:r>
            <w:r w:rsidRPr="00262C3B">
              <w:rPr>
                <w:szCs w:val="28"/>
              </w:rPr>
              <w:t>:</w:t>
            </w:r>
          </w:p>
        </w:tc>
      </w:tr>
      <w:tr w:rsidR="000E4831" w:rsidRPr="00262C3B" w14:paraId="4B90D5E9" w14:textId="77777777" w:rsidTr="00C11900">
        <w:trPr>
          <w:trHeight w:val="449"/>
        </w:trPr>
        <w:tc>
          <w:tcPr>
            <w:tcW w:w="4152" w:type="dxa"/>
          </w:tcPr>
          <w:p w14:paraId="3559A80D" w14:textId="77777777" w:rsidR="000E4831" w:rsidRPr="00262C3B" w:rsidRDefault="000E4831" w:rsidP="00C11900">
            <w:pPr>
              <w:ind w:left="-160" w:firstLine="0"/>
              <w:rPr>
                <w:szCs w:val="28"/>
              </w:rPr>
            </w:pPr>
            <w:r>
              <w:rPr>
                <w:szCs w:val="28"/>
              </w:rPr>
              <w:t xml:space="preserve">  Заведующая</w:t>
            </w:r>
            <w:r w:rsidRPr="00262C3B">
              <w:rPr>
                <w:szCs w:val="28"/>
              </w:rPr>
              <w:t xml:space="preserve"> кафедрой ПОИТ</w:t>
            </w:r>
          </w:p>
        </w:tc>
      </w:tr>
      <w:tr w:rsidR="000E4831" w:rsidRPr="00262C3B" w14:paraId="3FDD33F8" w14:textId="77777777" w:rsidTr="00C11900">
        <w:trPr>
          <w:trHeight w:val="535"/>
        </w:trPr>
        <w:tc>
          <w:tcPr>
            <w:tcW w:w="4152" w:type="dxa"/>
          </w:tcPr>
          <w:p w14:paraId="0E6B27A9" w14:textId="77777777" w:rsidR="000E4831" w:rsidRPr="00262C3B" w:rsidRDefault="000E4831" w:rsidP="00C11900">
            <w:pPr>
              <w:ind w:left="-250" w:firstLine="142"/>
              <w:rPr>
                <w:szCs w:val="28"/>
              </w:rPr>
            </w:pPr>
            <w:r>
              <w:rPr>
                <w:szCs w:val="28"/>
              </w:rPr>
              <w:t>____________Н</w:t>
            </w:r>
            <w:r w:rsidRPr="00262C3B">
              <w:rPr>
                <w:szCs w:val="28"/>
              </w:rPr>
              <w:t xml:space="preserve">. В. </w:t>
            </w:r>
            <w:r>
              <w:rPr>
                <w:szCs w:val="28"/>
              </w:rPr>
              <w:t>Лапицкая</w:t>
            </w:r>
          </w:p>
        </w:tc>
      </w:tr>
    </w:tbl>
    <w:p w14:paraId="241F8611" w14:textId="77777777" w:rsidR="000E4831" w:rsidRDefault="000E4831" w:rsidP="000E4831">
      <w:pPr>
        <w:rPr>
          <w:szCs w:val="28"/>
        </w:rPr>
      </w:pPr>
    </w:p>
    <w:p w14:paraId="6866ECE6" w14:textId="77777777" w:rsidR="000E4831" w:rsidRPr="008A2771" w:rsidRDefault="000E4831" w:rsidP="000E4831">
      <w:pPr>
        <w:rPr>
          <w:szCs w:val="28"/>
        </w:rPr>
      </w:pPr>
    </w:p>
    <w:p w14:paraId="31BD159E" w14:textId="77777777" w:rsidR="006520F1" w:rsidRPr="005025A9" w:rsidRDefault="006520F1" w:rsidP="006520F1">
      <w:pPr>
        <w:ind w:left="993" w:hanging="284"/>
        <w:jc w:val="center"/>
        <w:rPr>
          <w:caps/>
          <w:szCs w:val="28"/>
        </w:rPr>
      </w:pPr>
      <w:r w:rsidRPr="005025A9">
        <w:rPr>
          <w:caps/>
          <w:szCs w:val="28"/>
        </w:rPr>
        <w:t>Пояснительная записка</w:t>
      </w:r>
    </w:p>
    <w:p w14:paraId="3DF314AE" w14:textId="77777777" w:rsidR="006520F1" w:rsidRPr="005025A9" w:rsidRDefault="006520F1" w:rsidP="006520F1">
      <w:pPr>
        <w:ind w:left="993" w:hanging="284"/>
        <w:jc w:val="center"/>
        <w:rPr>
          <w:szCs w:val="28"/>
        </w:rPr>
      </w:pPr>
      <w:r w:rsidRPr="005025A9">
        <w:rPr>
          <w:szCs w:val="28"/>
        </w:rPr>
        <w:t>к дипломному проекту</w:t>
      </w:r>
    </w:p>
    <w:p w14:paraId="316D3F96" w14:textId="77777777" w:rsidR="006520F1" w:rsidRPr="005025A9" w:rsidRDefault="006520F1" w:rsidP="006520F1">
      <w:pPr>
        <w:ind w:left="993" w:hanging="284"/>
        <w:jc w:val="center"/>
        <w:rPr>
          <w:szCs w:val="28"/>
        </w:rPr>
      </w:pPr>
      <w:r w:rsidRPr="005025A9">
        <w:rPr>
          <w:szCs w:val="28"/>
        </w:rPr>
        <w:t>на тему</w:t>
      </w:r>
    </w:p>
    <w:p w14:paraId="34121B59" w14:textId="77777777" w:rsidR="000E4831" w:rsidRPr="00262C3B" w:rsidRDefault="000E4831" w:rsidP="000E4831">
      <w:pPr>
        <w:jc w:val="center"/>
        <w:rPr>
          <w:szCs w:val="28"/>
        </w:rPr>
      </w:pPr>
    </w:p>
    <w:p w14:paraId="0E8AE746" w14:textId="77777777" w:rsidR="006520F1" w:rsidRPr="006520F1" w:rsidRDefault="005568A4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 xml:space="preserve">Веб-приложение для синтеза, хранения и </w:t>
      </w:r>
    </w:p>
    <w:p w14:paraId="239A7AB6" w14:textId="77777777" w:rsidR="006520F1" w:rsidRPr="006520F1" w:rsidRDefault="005568A4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>распространения аудио</w:t>
      </w:r>
      <w:r w:rsidR="00364E82" w:rsidRPr="006520F1">
        <w:rPr>
          <w:rFonts w:eastAsia="Arial"/>
        </w:rPr>
        <w:t xml:space="preserve">книг книг </w:t>
      </w:r>
    </w:p>
    <w:p w14:paraId="35AFFF8C" w14:textId="78625DCC" w:rsidR="000E4831" w:rsidRPr="006520F1" w:rsidRDefault="00364E82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>на базе Spring Framework</w:t>
      </w:r>
    </w:p>
    <w:p w14:paraId="2B053C3B" w14:textId="77777777" w:rsidR="006520F1" w:rsidRPr="00262C3B" w:rsidRDefault="006520F1" w:rsidP="000E4831">
      <w:pPr>
        <w:pStyle w:val="ad"/>
        <w:rPr>
          <w:sz w:val="28"/>
          <w:szCs w:val="28"/>
        </w:rPr>
      </w:pPr>
    </w:p>
    <w:p w14:paraId="519B73E0" w14:textId="310657E1" w:rsidR="000E4831" w:rsidRPr="00262C3B" w:rsidRDefault="00B56AD2" w:rsidP="000E4831">
      <w:pPr>
        <w:pStyle w:val="ad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ГУИР ДП 1</w:t>
      </w:r>
      <w:r w:rsidR="000E4831">
        <w:rPr>
          <w:sz w:val="28"/>
          <w:szCs w:val="28"/>
        </w:rPr>
        <w:t>-40 01 01 01</w:t>
      </w:r>
      <w:r w:rsidR="000E4831" w:rsidRPr="00B56AD2">
        <w:rPr>
          <w:color w:val="FF0000"/>
          <w:sz w:val="28"/>
          <w:szCs w:val="28"/>
          <w:lang w:val="en-US"/>
        </w:rPr>
        <w:t xml:space="preserve"> </w:t>
      </w:r>
      <w:r w:rsidR="000E4831" w:rsidRPr="00265059">
        <w:rPr>
          <w:sz w:val="28"/>
          <w:szCs w:val="28"/>
        </w:rPr>
        <w:t>0</w:t>
      </w:r>
      <w:r w:rsidR="00C8290D">
        <w:rPr>
          <w:sz w:val="28"/>
          <w:szCs w:val="28"/>
        </w:rPr>
        <w:t>29</w:t>
      </w:r>
      <w:r w:rsidR="000E4831" w:rsidRPr="00B56AD2">
        <w:rPr>
          <w:color w:val="FF0000"/>
          <w:sz w:val="28"/>
          <w:szCs w:val="28"/>
        </w:rPr>
        <w:t xml:space="preserve"> </w:t>
      </w:r>
      <w:r w:rsidR="000E4831" w:rsidRPr="00262C3B">
        <w:rPr>
          <w:sz w:val="28"/>
          <w:szCs w:val="28"/>
        </w:rPr>
        <w:t>ПЗ</w:t>
      </w:r>
    </w:p>
    <w:p w14:paraId="3919BA1A" w14:textId="77777777" w:rsidR="006520F1" w:rsidRPr="00262C3B" w:rsidRDefault="006520F1" w:rsidP="000E4831">
      <w:pPr>
        <w:pStyle w:val="ad"/>
        <w:rPr>
          <w:sz w:val="28"/>
          <w:szCs w:val="28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0E4831" w:rsidRPr="00262C3B" w14:paraId="23DA148D" w14:textId="77777777" w:rsidTr="00396F22">
        <w:trPr>
          <w:trHeight w:val="408"/>
        </w:trPr>
        <w:tc>
          <w:tcPr>
            <w:tcW w:w="4253" w:type="dxa"/>
            <w:vAlign w:val="center"/>
          </w:tcPr>
          <w:p w14:paraId="01528A78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  <w:lang w:val="en-US"/>
              </w:rPr>
            </w:pPr>
          </w:p>
          <w:p w14:paraId="5696CF45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Студент</w:t>
            </w:r>
          </w:p>
        </w:tc>
        <w:tc>
          <w:tcPr>
            <w:tcW w:w="2551" w:type="dxa"/>
            <w:vAlign w:val="center"/>
          </w:tcPr>
          <w:p w14:paraId="729A7450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2A6D1C19" w14:textId="77777777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  <w:p w14:paraId="36DBA873" w14:textId="2BABC44C" w:rsidR="000E4831" w:rsidRPr="00396F22" w:rsidRDefault="00B43AC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="000E4831" w:rsidRPr="00B43AC4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. Гринчик</w:t>
            </w:r>
          </w:p>
        </w:tc>
      </w:tr>
      <w:tr w:rsidR="000E4831" w:rsidRPr="00262C3B" w14:paraId="1BB6027E" w14:textId="77777777" w:rsidTr="00396F22">
        <w:trPr>
          <w:trHeight w:val="369"/>
        </w:trPr>
        <w:tc>
          <w:tcPr>
            <w:tcW w:w="4253" w:type="dxa"/>
            <w:vAlign w:val="center"/>
          </w:tcPr>
          <w:p w14:paraId="005337B9" w14:textId="77777777" w:rsidR="000E4831" w:rsidRPr="00B43AC4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  <w:p w14:paraId="138D6729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2551" w:type="dxa"/>
            <w:vAlign w:val="center"/>
          </w:tcPr>
          <w:p w14:paraId="32BB5727" w14:textId="77777777" w:rsidR="000E4831" w:rsidRPr="00396F22" w:rsidRDefault="000E4831" w:rsidP="00396F22">
            <w:pPr>
              <w:pStyle w:val="ad"/>
              <w:ind w:right="-10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580B5168" w14:textId="77777777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  <w:p w14:paraId="453EF7D2" w14:textId="5DD6CB57" w:rsidR="000E4831" w:rsidRPr="00396F22" w:rsidRDefault="00B43AC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.П. Можей</w:t>
            </w:r>
          </w:p>
        </w:tc>
      </w:tr>
      <w:tr w:rsidR="000E4831" w:rsidRPr="00262C3B" w14:paraId="5B3F3BD7" w14:textId="77777777" w:rsidTr="00396F22">
        <w:tc>
          <w:tcPr>
            <w:tcW w:w="4253" w:type="dxa"/>
            <w:vAlign w:val="center"/>
          </w:tcPr>
          <w:p w14:paraId="308A4F07" w14:textId="77777777" w:rsidR="000E4831" w:rsidRPr="00B43AC4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  <w:p w14:paraId="45067C4F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Консультанты:</w:t>
            </w:r>
          </w:p>
        </w:tc>
        <w:tc>
          <w:tcPr>
            <w:tcW w:w="2551" w:type="dxa"/>
            <w:vAlign w:val="center"/>
          </w:tcPr>
          <w:p w14:paraId="24DBC874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1EA5D73F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2C0DEA48" w14:textId="77777777" w:rsidTr="00396F22">
        <w:trPr>
          <w:trHeight w:val="347"/>
        </w:trPr>
        <w:tc>
          <w:tcPr>
            <w:tcW w:w="4253" w:type="dxa"/>
            <w:vAlign w:val="center"/>
          </w:tcPr>
          <w:p w14:paraId="23E78A8A" w14:textId="33624292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8"/>
                <w:szCs w:val="28"/>
              </w:rPr>
            </w:pPr>
            <w:r w:rsidRPr="00396F22">
              <w:rPr>
                <w:i/>
                <w:sz w:val="28"/>
                <w:szCs w:val="28"/>
              </w:rPr>
              <w:t>от кафедры ПОИТ</w:t>
            </w:r>
          </w:p>
        </w:tc>
        <w:tc>
          <w:tcPr>
            <w:tcW w:w="2551" w:type="dxa"/>
            <w:vAlign w:val="center"/>
          </w:tcPr>
          <w:p w14:paraId="04BA8509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28E66E4" w14:textId="34D689A8" w:rsidR="000E4831" w:rsidRPr="00396F22" w:rsidRDefault="00C8290D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.П. Можей</w:t>
            </w:r>
          </w:p>
        </w:tc>
      </w:tr>
      <w:tr w:rsidR="000E4831" w:rsidRPr="00262C3B" w14:paraId="3DFFE1D9" w14:textId="77777777" w:rsidTr="00396F22">
        <w:trPr>
          <w:trHeight w:val="423"/>
        </w:trPr>
        <w:tc>
          <w:tcPr>
            <w:tcW w:w="4253" w:type="dxa"/>
            <w:vAlign w:val="center"/>
          </w:tcPr>
          <w:p w14:paraId="2CE1A181" w14:textId="5BA0ABBC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8"/>
                <w:szCs w:val="28"/>
              </w:rPr>
            </w:pPr>
            <w:r w:rsidRPr="00396F22">
              <w:rPr>
                <w:i/>
                <w:sz w:val="28"/>
                <w:szCs w:val="28"/>
              </w:rPr>
              <w:t>по экономической части</w:t>
            </w:r>
          </w:p>
        </w:tc>
        <w:tc>
          <w:tcPr>
            <w:tcW w:w="2551" w:type="dxa"/>
            <w:vAlign w:val="center"/>
          </w:tcPr>
          <w:p w14:paraId="66FD9812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29BFCBF3" w14:textId="0CFD92F6" w:rsidR="000E4831" w:rsidRPr="00396F22" w:rsidRDefault="005568A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.А. Горюшкин</w:t>
            </w:r>
          </w:p>
        </w:tc>
      </w:tr>
      <w:tr w:rsidR="000E4831" w:rsidRPr="00262C3B" w14:paraId="0362645C" w14:textId="77777777" w:rsidTr="00396F22">
        <w:trPr>
          <w:trHeight w:val="438"/>
        </w:trPr>
        <w:tc>
          <w:tcPr>
            <w:tcW w:w="4253" w:type="dxa"/>
            <w:vAlign w:val="center"/>
          </w:tcPr>
          <w:p w14:paraId="1C8820FE" w14:textId="77777777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ind w:firstLine="0"/>
              <w:jc w:val="left"/>
              <w:rPr>
                <w:i/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2D667DFA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4FFBA128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65005BED" w14:textId="77777777" w:rsidTr="00396F22">
        <w:trPr>
          <w:trHeight w:val="445"/>
        </w:trPr>
        <w:tc>
          <w:tcPr>
            <w:tcW w:w="4253" w:type="dxa"/>
            <w:vAlign w:val="center"/>
          </w:tcPr>
          <w:p w14:paraId="70B0D551" w14:textId="77777777" w:rsidR="000E4831" w:rsidRPr="00396F22" w:rsidRDefault="000E4831" w:rsidP="00396F22">
            <w:pPr>
              <w:pStyle w:val="ad"/>
              <w:spacing w:before="80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Нормоконтролер</w:t>
            </w:r>
          </w:p>
        </w:tc>
        <w:tc>
          <w:tcPr>
            <w:tcW w:w="2551" w:type="dxa"/>
            <w:vAlign w:val="center"/>
          </w:tcPr>
          <w:p w14:paraId="4AF47199" w14:textId="77777777" w:rsidR="000E4831" w:rsidRPr="00396F22" w:rsidRDefault="000E4831" w:rsidP="00396F22">
            <w:pPr>
              <w:pStyle w:val="ad"/>
              <w:spacing w:before="8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1EB6C716" w14:textId="1F198997" w:rsidR="000E4831" w:rsidRPr="00396F22" w:rsidRDefault="007730BA" w:rsidP="007730BA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. В. Манцевич</w:t>
            </w:r>
          </w:p>
        </w:tc>
      </w:tr>
      <w:tr w:rsidR="000E4831" w:rsidRPr="00262C3B" w14:paraId="06EB67A5" w14:textId="77777777" w:rsidTr="00396F22">
        <w:tc>
          <w:tcPr>
            <w:tcW w:w="4253" w:type="dxa"/>
            <w:vAlign w:val="center"/>
          </w:tcPr>
          <w:p w14:paraId="59D37122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1FA7FD9F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AB96F31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4A5400C9" w14:textId="77777777" w:rsidTr="00396F22">
        <w:tc>
          <w:tcPr>
            <w:tcW w:w="4253" w:type="dxa"/>
            <w:vAlign w:val="center"/>
          </w:tcPr>
          <w:p w14:paraId="0FF3EB4D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Рецензент</w:t>
            </w:r>
          </w:p>
        </w:tc>
        <w:tc>
          <w:tcPr>
            <w:tcW w:w="2551" w:type="dxa"/>
            <w:vAlign w:val="center"/>
          </w:tcPr>
          <w:p w14:paraId="1B96B1F5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7F35B454" w14:textId="4AE31729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  <w:highlight w:val="yellow"/>
              </w:rPr>
            </w:pPr>
          </w:p>
        </w:tc>
      </w:tr>
    </w:tbl>
    <w:p w14:paraId="13AF0C0B" w14:textId="77777777" w:rsidR="000E4831" w:rsidRDefault="000E4831" w:rsidP="000E4831">
      <w:pPr>
        <w:pStyle w:val="ad"/>
        <w:ind w:firstLine="0"/>
        <w:rPr>
          <w:sz w:val="28"/>
          <w:szCs w:val="28"/>
        </w:rPr>
      </w:pPr>
    </w:p>
    <w:p w14:paraId="472D384E" w14:textId="77777777" w:rsidR="006520F1" w:rsidRDefault="006520F1" w:rsidP="00F66C9A">
      <w:pPr>
        <w:pStyle w:val="ad"/>
        <w:spacing w:before="360"/>
        <w:jc w:val="center"/>
        <w:rPr>
          <w:sz w:val="28"/>
          <w:szCs w:val="28"/>
        </w:rPr>
      </w:pPr>
    </w:p>
    <w:p w14:paraId="21357CD2" w14:textId="3689921F" w:rsidR="00F66C9A" w:rsidRDefault="00B43AC4" w:rsidP="00F66C9A">
      <w:pPr>
        <w:pStyle w:val="ad"/>
        <w:spacing w:before="360"/>
        <w:jc w:val="center"/>
        <w:rPr>
          <w:szCs w:val="28"/>
        </w:rPr>
      </w:pPr>
      <w:r>
        <w:rPr>
          <w:sz w:val="28"/>
          <w:szCs w:val="28"/>
        </w:rPr>
        <w:t>Минск 20</w:t>
      </w:r>
      <w:r w:rsidRPr="00B43AC4">
        <w:rPr>
          <w:sz w:val="28"/>
          <w:szCs w:val="28"/>
        </w:rPr>
        <w:t>21</w:t>
      </w:r>
      <w:r w:rsidR="00F66C9A">
        <w:rPr>
          <w:sz w:val="28"/>
          <w:szCs w:val="28"/>
        </w:rPr>
        <w:br w:type="page"/>
      </w:r>
    </w:p>
    <w:p w14:paraId="087D5267" w14:textId="77777777" w:rsidR="00F66C9A" w:rsidRPr="00F66C9A" w:rsidRDefault="00F66C9A" w:rsidP="00F66C9A">
      <w:pPr>
        <w:jc w:val="center"/>
      </w:pPr>
    </w:p>
    <w:p w14:paraId="674826C5" w14:textId="10CC4B9C" w:rsidR="00F66C9A" w:rsidRPr="0074121B" w:rsidRDefault="00F66C9A" w:rsidP="00EA6065">
      <w:pPr>
        <w:ind w:firstLine="0"/>
        <w:jc w:val="center"/>
        <w:rPr>
          <w:b/>
        </w:rPr>
      </w:pPr>
      <w:r w:rsidRPr="0074121B">
        <w:rPr>
          <w:b/>
        </w:rPr>
        <w:t>Р Е Ф Е Р А Т</w:t>
      </w:r>
    </w:p>
    <w:p w14:paraId="14930589" w14:textId="77777777" w:rsidR="00F66C9A" w:rsidRDefault="00F66C9A" w:rsidP="003A3A53">
      <w:pPr>
        <w:pStyle w:val="a5"/>
      </w:pPr>
    </w:p>
    <w:p w14:paraId="60221B9C" w14:textId="5D885E4E" w:rsidR="001B1AF0" w:rsidRDefault="00B10E7E" w:rsidP="00641ABB">
      <w:pPr>
        <w:pStyle w:val="ad"/>
        <w:suppressAutoHyphens/>
        <w:spacing w:line="276" w:lineRule="auto"/>
        <w:ind w:firstLine="0"/>
      </w:pPr>
      <w:r w:rsidRPr="00B10E7E">
        <w:rPr>
          <w:caps/>
          <w:sz w:val="28"/>
          <w:szCs w:val="28"/>
        </w:rPr>
        <w:t>ВЕБ-ПРИЛОЖЕНИЕ ДЛЯ СИНТЕЗА, ХРАНЕНИЯ И РАСПРОСТРАНЕНИЯ АУДИОКНИГ КНИГ НА БАЗЕ SPRING FRAMEWORK</w:t>
      </w:r>
      <w:r w:rsidR="001B1AF0" w:rsidRPr="001B1AF0">
        <w:rPr>
          <w:caps/>
          <w:sz w:val="28"/>
          <w:szCs w:val="28"/>
        </w:rPr>
        <w:t>:</w:t>
      </w:r>
      <w:r w:rsidR="001B1AF0" w:rsidRPr="001B1AF0">
        <w:t xml:space="preserve"> </w:t>
      </w:r>
      <w:r w:rsidR="001B1AF0" w:rsidRPr="001B1AF0">
        <w:rPr>
          <w:rStyle w:val="a8"/>
        </w:rPr>
        <w:t xml:space="preserve">дипломный проект / </w:t>
      </w:r>
      <w:r>
        <w:rPr>
          <w:rStyle w:val="a8"/>
        </w:rPr>
        <w:t>В. В</w:t>
      </w:r>
      <w:r w:rsidR="001B1AF0">
        <w:rPr>
          <w:rStyle w:val="a8"/>
        </w:rPr>
        <w:t xml:space="preserve">. </w:t>
      </w:r>
      <w:r>
        <w:rPr>
          <w:rStyle w:val="a8"/>
        </w:rPr>
        <w:t>Гринчик. – Минск : БГУИР, 2021</w:t>
      </w:r>
      <w:r w:rsidR="001B1AF0" w:rsidRPr="001B1AF0">
        <w:rPr>
          <w:rStyle w:val="a8"/>
        </w:rPr>
        <w:t>, – п.</w:t>
      </w:r>
      <w:r w:rsidR="001B1AF0">
        <w:rPr>
          <w:rStyle w:val="a8"/>
        </w:rPr>
        <w:t xml:space="preserve"> </w:t>
      </w:r>
      <w:r w:rsidR="001B1AF0" w:rsidRPr="001B1AF0">
        <w:rPr>
          <w:rStyle w:val="a8"/>
        </w:rPr>
        <w:t xml:space="preserve">з. </w:t>
      </w:r>
      <w:r w:rsidR="001B1AF0" w:rsidRPr="00B10E7E">
        <w:rPr>
          <w:rStyle w:val="a8"/>
          <w:highlight w:val="red"/>
        </w:rPr>
        <w:t>– 92 с.,</w:t>
      </w:r>
      <w:r w:rsidR="001B1AF0" w:rsidRPr="001B1AF0">
        <w:rPr>
          <w:rStyle w:val="a8"/>
        </w:rPr>
        <w:t xml:space="preserve"> чертежей (плакатов) – 6 л. формата А1</w:t>
      </w:r>
      <w:r w:rsidR="001B1AF0">
        <w:t>.</w:t>
      </w:r>
    </w:p>
    <w:p w14:paraId="5C879812" w14:textId="2610E4FD" w:rsidR="001B1AF0" w:rsidRPr="001B1AF0" w:rsidRDefault="001B1AF0" w:rsidP="00641ABB">
      <w:pPr>
        <w:pStyle w:val="a5"/>
        <w:spacing w:line="276" w:lineRule="auto"/>
      </w:pPr>
    </w:p>
    <w:p w14:paraId="016CF815" w14:textId="649675AB" w:rsidR="00564177" w:rsidRPr="000A3597" w:rsidRDefault="00564177" w:rsidP="00641ABB">
      <w:pPr>
        <w:pStyle w:val="a5"/>
        <w:suppressAutoHyphens/>
        <w:spacing w:line="276" w:lineRule="auto"/>
        <w:rPr>
          <w:spacing w:val="2"/>
        </w:rPr>
      </w:pPr>
      <w:r w:rsidRPr="000A3597">
        <w:rPr>
          <w:spacing w:val="2"/>
        </w:rPr>
        <w:t xml:space="preserve">Объектом </w:t>
      </w:r>
      <w:r w:rsidR="00641ABB">
        <w:rPr>
          <w:spacing w:val="2"/>
        </w:rPr>
        <w:t>проектирования</w:t>
      </w:r>
      <w:r w:rsidRPr="000A3597">
        <w:rPr>
          <w:spacing w:val="2"/>
        </w:rPr>
        <w:t xml:space="preserve"> является </w:t>
      </w:r>
      <w:r w:rsidR="001B1AF0" w:rsidRPr="000A3597">
        <w:rPr>
          <w:spacing w:val="2"/>
          <w:szCs w:val="28"/>
        </w:rPr>
        <w:t>веб-приложение создания и проведения опросов</w:t>
      </w:r>
      <w:r w:rsidRPr="000A3597">
        <w:rPr>
          <w:spacing w:val="2"/>
        </w:rPr>
        <w:t>.</w:t>
      </w:r>
    </w:p>
    <w:p w14:paraId="62F772C2" w14:textId="2941E407" w:rsidR="00564177" w:rsidRPr="000A3597" w:rsidRDefault="00564177" w:rsidP="00641ABB">
      <w:pPr>
        <w:pStyle w:val="a5"/>
        <w:suppressAutoHyphens/>
        <w:spacing w:line="276" w:lineRule="auto"/>
        <w:rPr>
          <w:spacing w:val="4"/>
        </w:rPr>
      </w:pPr>
      <w:r w:rsidRPr="000A3597">
        <w:rPr>
          <w:spacing w:val="4"/>
        </w:rPr>
        <w:t xml:space="preserve">Целью данного дипломного проекта является создание </w:t>
      </w:r>
      <w:r w:rsidR="001B1AF0" w:rsidRPr="000A3597">
        <w:rPr>
          <w:spacing w:val="4"/>
        </w:rPr>
        <w:t>приложения</w:t>
      </w:r>
      <w:r w:rsidRPr="000A3597">
        <w:rPr>
          <w:spacing w:val="4"/>
        </w:rPr>
        <w:t xml:space="preserve"> для кроссбраузерного </w:t>
      </w:r>
      <w:r w:rsidR="000A3597" w:rsidRPr="000A3597">
        <w:rPr>
          <w:spacing w:val="4"/>
        </w:rPr>
        <w:t>создания</w:t>
      </w:r>
      <w:r w:rsidR="00641ABB">
        <w:rPr>
          <w:spacing w:val="4"/>
        </w:rPr>
        <w:t xml:space="preserve"> и проведения</w:t>
      </w:r>
      <w:r w:rsidR="000A3597" w:rsidRPr="000A3597">
        <w:rPr>
          <w:spacing w:val="4"/>
        </w:rPr>
        <w:t xml:space="preserve"> опросов</w:t>
      </w:r>
      <w:r w:rsidRPr="000A3597">
        <w:rPr>
          <w:spacing w:val="4"/>
        </w:rPr>
        <w:t xml:space="preserve">. Актуальность данной работы </w:t>
      </w:r>
      <w:r w:rsidR="000A3597" w:rsidRPr="000A3597">
        <w:rPr>
          <w:spacing w:val="4"/>
        </w:rPr>
        <w:t xml:space="preserve">обусловлена современными тенденциями развития информационного общества, благодаря которым появилась возможность создавать и проводить опросы быстрее, качественнее и дешевле. Пользователю лишь необходимо заполнить необходимые данные и отправить опрос на сервер. После этого </w:t>
      </w:r>
      <w:r w:rsidR="000A3597">
        <w:rPr>
          <w:spacing w:val="4"/>
        </w:rPr>
        <w:t>он</w:t>
      </w:r>
      <w:r w:rsidR="000A3597" w:rsidRPr="000A3597">
        <w:rPr>
          <w:spacing w:val="4"/>
        </w:rPr>
        <w:t xml:space="preserve"> станет доступен пользователям приложения по всему миру в указанное </w:t>
      </w:r>
      <w:r w:rsidR="000A3597">
        <w:rPr>
          <w:spacing w:val="4"/>
        </w:rPr>
        <w:t>автором опроса</w:t>
      </w:r>
      <w:r w:rsidR="000A3597" w:rsidRPr="000A3597">
        <w:rPr>
          <w:spacing w:val="4"/>
        </w:rPr>
        <w:t xml:space="preserve"> время.</w:t>
      </w:r>
    </w:p>
    <w:p w14:paraId="49FA5C89" w14:textId="7FC8A4CA" w:rsidR="00564177" w:rsidRPr="000A3597" w:rsidRDefault="00564177" w:rsidP="00641ABB">
      <w:pPr>
        <w:pStyle w:val="a5"/>
        <w:suppressAutoHyphens/>
        <w:spacing w:line="276" w:lineRule="auto"/>
        <w:rPr>
          <w:spacing w:val="2"/>
        </w:rPr>
      </w:pPr>
      <w:r w:rsidRPr="000A3597">
        <w:rPr>
          <w:spacing w:val="2"/>
        </w:rPr>
        <w:t>Проведён анализ существующих на рынке аналогичных программных средств, рассмотрены</w:t>
      </w:r>
      <w:r w:rsidR="00641ABB">
        <w:rPr>
          <w:spacing w:val="2"/>
        </w:rPr>
        <w:t xml:space="preserve"> и учтены</w:t>
      </w:r>
      <w:r w:rsidRPr="000A3597">
        <w:rPr>
          <w:spacing w:val="2"/>
        </w:rPr>
        <w:t xml:space="preserve"> достоинства и недостатки данных программных продуктов. На основе проведённого анализа разработаны</w:t>
      </w:r>
      <w:r w:rsidR="00641ABB">
        <w:rPr>
          <w:spacing w:val="2"/>
        </w:rPr>
        <w:t xml:space="preserve"> и полностью описаны спецификации</w:t>
      </w:r>
      <w:r w:rsidRPr="000A3597">
        <w:rPr>
          <w:spacing w:val="2"/>
        </w:rPr>
        <w:t xml:space="preserve"> функциональны</w:t>
      </w:r>
      <w:r w:rsidR="00641ABB">
        <w:rPr>
          <w:spacing w:val="2"/>
        </w:rPr>
        <w:t>х</w:t>
      </w:r>
      <w:r w:rsidRPr="000A3597">
        <w:rPr>
          <w:spacing w:val="2"/>
        </w:rPr>
        <w:t xml:space="preserve"> требовани</w:t>
      </w:r>
      <w:r w:rsidR="00641ABB">
        <w:rPr>
          <w:spacing w:val="2"/>
        </w:rPr>
        <w:t>й</w:t>
      </w:r>
      <w:r w:rsidRPr="000A3597">
        <w:rPr>
          <w:spacing w:val="2"/>
        </w:rPr>
        <w:t xml:space="preserve"> к приложению.</w:t>
      </w:r>
    </w:p>
    <w:p w14:paraId="24BCC85E" w14:textId="496BEDF9" w:rsidR="00564177" w:rsidRDefault="00564177" w:rsidP="00641ABB">
      <w:pPr>
        <w:pStyle w:val="a5"/>
        <w:suppressAutoHyphens/>
        <w:spacing w:line="276" w:lineRule="auto"/>
      </w:pPr>
      <w:r>
        <w:t xml:space="preserve">Базируясь на функциональных требованиях, разработана архитектура </w:t>
      </w:r>
      <w:r w:rsidR="00641ABB">
        <w:t>приложения</w:t>
      </w:r>
      <w:r w:rsidR="000A3597">
        <w:t>.</w:t>
      </w:r>
    </w:p>
    <w:p w14:paraId="795F7465" w14:textId="041C377B" w:rsidR="00564177" w:rsidRDefault="00564177" w:rsidP="00641ABB">
      <w:pPr>
        <w:pStyle w:val="a5"/>
        <w:suppressAutoHyphens/>
        <w:spacing w:line="276" w:lineRule="auto"/>
      </w:pPr>
      <w:r w:rsidRPr="00B31896">
        <w:t>Разработаны тесты для проверки соответствия функциональным требованиям и корректности работы приложения.</w:t>
      </w:r>
    </w:p>
    <w:p w14:paraId="5E013403" w14:textId="2E4E779B" w:rsidR="00564177" w:rsidRPr="00A1722C" w:rsidRDefault="00564177" w:rsidP="00641ABB">
      <w:pPr>
        <w:pStyle w:val="a5"/>
        <w:suppressAutoHyphens/>
        <w:spacing w:line="276" w:lineRule="auto"/>
      </w:pPr>
      <w:r w:rsidRPr="00D51C46">
        <w:t xml:space="preserve">Приведено технико-экономическое обоснование эффективности разработки и использования </w:t>
      </w:r>
      <w:r w:rsidR="00641ABB">
        <w:t>приложения</w:t>
      </w:r>
      <w:r w:rsidRPr="00D51C46">
        <w:t>.</w:t>
      </w:r>
    </w:p>
    <w:p w14:paraId="31B56C40" w14:textId="0B60BE75" w:rsidR="003A3A53" w:rsidRDefault="000E35AB" w:rsidP="001B1AF0">
      <w:pPr>
        <w:pStyle w:val="a5"/>
      </w:pPr>
      <w:r>
        <w:rPr>
          <w:color w:val="000000"/>
          <w:sz w:val="27"/>
          <w:szCs w:val="27"/>
        </w:rPr>
        <w:t>Дипломная работа прошла проверку в системе «Антиплагиат». Уникальность данного проекта составляет</w:t>
      </w:r>
      <w:r w:rsidRPr="001E793A">
        <w:rPr>
          <w:sz w:val="27"/>
          <w:szCs w:val="27"/>
        </w:rPr>
        <w:t xml:space="preserve"> </w:t>
      </w:r>
      <w:r w:rsidR="001E793A" w:rsidRPr="00AE2C87">
        <w:rPr>
          <w:sz w:val="27"/>
          <w:szCs w:val="27"/>
          <w:highlight w:val="red"/>
        </w:rPr>
        <w:t>95,</w:t>
      </w:r>
      <w:r w:rsidR="001E793A" w:rsidRPr="00AE2C87">
        <w:rPr>
          <w:sz w:val="27"/>
          <w:szCs w:val="27"/>
          <w:highlight w:val="red"/>
          <w:lang w:val="en-US"/>
        </w:rPr>
        <w:t>98</w:t>
      </w:r>
      <w:r w:rsidR="001E793A" w:rsidRPr="00AE2C87">
        <w:rPr>
          <w:sz w:val="27"/>
          <w:szCs w:val="27"/>
          <w:highlight w:val="red"/>
        </w:rPr>
        <w:t xml:space="preserve"> </w:t>
      </w:r>
      <w:r w:rsidRPr="00AE2C87">
        <w:rPr>
          <w:color w:val="000000"/>
          <w:sz w:val="27"/>
          <w:szCs w:val="27"/>
          <w:highlight w:val="red"/>
        </w:rPr>
        <w:t>%.</w:t>
      </w:r>
    </w:p>
    <w:p w14:paraId="676E2B1D" w14:textId="21B82D7A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61A6136" w14:textId="3A955850" w:rsidR="00F66C9A" w:rsidRDefault="00F66C9A" w:rsidP="003A3A53">
      <w:pPr>
        <w:pStyle w:val="a5"/>
      </w:pPr>
      <w:r>
        <w:lastRenderedPageBreak/>
        <w:br w:type="page"/>
      </w:r>
    </w:p>
    <w:p w14:paraId="7BA2A67C" w14:textId="29D9D085" w:rsidR="00F66C9A" w:rsidRDefault="00F66C9A" w:rsidP="003A3A53">
      <w:pPr>
        <w:pStyle w:val="a5"/>
      </w:pPr>
      <w:r>
        <w:lastRenderedPageBreak/>
        <w:br w:type="page"/>
      </w:r>
    </w:p>
    <w:p w14:paraId="62830D77" w14:textId="77777777" w:rsidR="00F66C9A" w:rsidRPr="00F66C9A" w:rsidRDefault="00F66C9A" w:rsidP="009C43DC">
      <w:pPr>
        <w:pStyle w:val="11"/>
      </w:pP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t>СОДЕРЖАНИЕ</w:t>
      </w:r>
    </w:p>
    <w:p w14:paraId="738BCA31" w14:textId="77777777" w:rsidR="00F66C9A" w:rsidRDefault="00F66C9A" w:rsidP="003A3A53">
      <w:pPr>
        <w:pStyle w:val="a5"/>
      </w:pPr>
    </w:p>
    <w:p w14:paraId="2EACC0E5" w14:textId="77777777" w:rsidR="00AC2ED2" w:rsidRDefault="00C84BDE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317828" w:history="1">
        <w:r w:rsidR="00AC2ED2" w:rsidRPr="00CA5F48">
          <w:rPr>
            <w:rStyle w:val="af3"/>
          </w:rPr>
          <w:t>Введение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28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7</w:t>
        </w:r>
        <w:r w:rsidR="00AC2ED2">
          <w:rPr>
            <w:webHidden/>
          </w:rPr>
          <w:fldChar w:fldCharType="end"/>
        </w:r>
      </w:hyperlink>
    </w:p>
    <w:p w14:paraId="3470D381" w14:textId="77777777" w:rsidR="00AC2ED2" w:rsidRDefault="0048300F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29" w:history="1">
        <w:r w:rsidR="00AC2ED2" w:rsidRPr="00CA5F48">
          <w:rPr>
            <w:rStyle w:val="af3"/>
          </w:rPr>
          <w:t>1 Анализ литературных источников, прототипов и формирование требований к проектируемому приложению.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29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8</w:t>
        </w:r>
        <w:r w:rsidR="00AC2ED2">
          <w:rPr>
            <w:webHidden/>
          </w:rPr>
          <w:fldChar w:fldCharType="end"/>
        </w:r>
      </w:hyperlink>
    </w:p>
    <w:p w14:paraId="676ECC2F" w14:textId="77777777" w:rsidR="00AC2ED2" w:rsidRDefault="0048300F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0" w:history="1">
        <w:r w:rsidR="00AC2ED2" w:rsidRPr="00CA5F48">
          <w:rPr>
            <w:rStyle w:val="af3"/>
          </w:rPr>
          <w:t>1.1 Анализ литературных источников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30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8</w:t>
        </w:r>
        <w:r w:rsidR="00AC2ED2">
          <w:rPr>
            <w:webHidden/>
          </w:rPr>
          <w:fldChar w:fldCharType="end"/>
        </w:r>
      </w:hyperlink>
    </w:p>
    <w:p w14:paraId="209C1C7D" w14:textId="77777777" w:rsidR="00AC2ED2" w:rsidRDefault="0048300F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1" w:history="1">
        <w:r w:rsidR="00AC2ED2" w:rsidRPr="00CA5F48">
          <w:rPr>
            <w:rStyle w:val="af3"/>
          </w:rPr>
          <w:t>1.2 Аналоги, их недостатки и достоинства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31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11</w:t>
        </w:r>
        <w:r w:rsidR="00AC2ED2">
          <w:rPr>
            <w:webHidden/>
          </w:rPr>
          <w:fldChar w:fldCharType="end"/>
        </w:r>
      </w:hyperlink>
    </w:p>
    <w:p w14:paraId="1FFDB317" w14:textId="77777777" w:rsidR="00AC2ED2" w:rsidRDefault="0048300F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2" w:history="1">
        <w:r w:rsidR="00AC2ED2" w:rsidRPr="00CA5F48">
          <w:rPr>
            <w:rStyle w:val="af3"/>
          </w:rPr>
          <w:t>1.3 Цели и задачи дипломного проекта. Формирование требований к приложению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32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17</w:t>
        </w:r>
        <w:r w:rsidR="00AC2ED2">
          <w:rPr>
            <w:webHidden/>
          </w:rPr>
          <w:fldChar w:fldCharType="end"/>
        </w:r>
      </w:hyperlink>
    </w:p>
    <w:p w14:paraId="62CC3E5D" w14:textId="77777777" w:rsidR="00AC2ED2" w:rsidRDefault="0048300F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3" w:history="1">
        <w:r w:rsidR="00AC2ED2" w:rsidRPr="00CA5F48">
          <w:rPr>
            <w:rStyle w:val="af3"/>
          </w:rPr>
          <w:t xml:space="preserve">2 </w:t>
        </w:r>
        <w:r w:rsidR="00AC2ED2" w:rsidRPr="00CA5F48">
          <w:rPr>
            <w:rStyle w:val="af3"/>
            <w:highlight w:val="yellow"/>
          </w:rPr>
          <w:t>Моделирование предметной области и разработка функциональных требований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33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23</w:t>
        </w:r>
        <w:r w:rsidR="00AC2ED2">
          <w:rPr>
            <w:webHidden/>
          </w:rPr>
          <w:fldChar w:fldCharType="end"/>
        </w:r>
      </w:hyperlink>
    </w:p>
    <w:p w14:paraId="50815ACA" w14:textId="77777777" w:rsidR="00AC2ED2" w:rsidRDefault="0048300F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4" w:history="1">
        <w:r w:rsidR="00AC2ED2" w:rsidRPr="00CA5F48">
          <w:rPr>
            <w:rStyle w:val="af3"/>
          </w:rPr>
          <w:t>2.1 Функциональная модель программного средства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34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23</w:t>
        </w:r>
        <w:r w:rsidR="00AC2ED2">
          <w:rPr>
            <w:webHidden/>
          </w:rPr>
          <w:fldChar w:fldCharType="end"/>
        </w:r>
      </w:hyperlink>
    </w:p>
    <w:p w14:paraId="0D84CB88" w14:textId="77777777" w:rsidR="00AC2ED2" w:rsidRDefault="0048300F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5" w:history="1">
        <w:r w:rsidR="00AC2ED2" w:rsidRPr="00CA5F48">
          <w:rPr>
            <w:rStyle w:val="af3"/>
            <w:highlight w:val="yellow"/>
          </w:rPr>
          <w:t>2.2 Спец</w:t>
        </w:r>
        <w:r w:rsidR="00AC2ED2" w:rsidRPr="00CA5F48">
          <w:rPr>
            <w:rStyle w:val="af3"/>
            <w:highlight w:val="yellow"/>
          </w:rPr>
          <w:t>и</w:t>
        </w:r>
        <w:r w:rsidR="00AC2ED2" w:rsidRPr="00CA5F48">
          <w:rPr>
            <w:rStyle w:val="af3"/>
            <w:highlight w:val="yellow"/>
          </w:rPr>
          <w:t>фикация функциональных требований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35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27</w:t>
        </w:r>
        <w:r w:rsidR="00AC2ED2">
          <w:rPr>
            <w:webHidden/>
          </w:rPr>
          <w:fldChar w:fldCharType="end"/>
        </w:r>
      </w:hyperlink>
    </w:p>
    <w:p w14:paraId="3A80D335" w14:textId="77777777" w:rsidR="00AC2ED2" w:rsidRDefault="0048300F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6" w:history="1">
        <w:r w:rsidR="00AC2ED2" w:rsidRPr="00CA5F48">
          <w:rPr>
            <w:rStyle w:val="af3"/>
          </w:rPr>
          <w:t xml:space="preserve">3 </w:t>
        </w:r>
        <w:r w:rsidR="00AC2ED2" w:rsidRPr="00CA5F48">
          <w:rPr>
            <w:rStyle w:val="af3"/>
            <w:highlight w:val="yellow"/>
          </w:rPr>
          <w:t>Проектирование приложения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36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44</w:t>
        </w:r>
        <w:r w:rsidR="00AC2ED2">
          <w:rPr>
            <w:webHidden/>
          </w:rPr>
          <w:fldChar w:fldCharType="end"/>
        </w:r>
      </w:hyperlink>
    </w:p>
    <w:p w14:paraId="7B3377EF" w14:textId="77777777" w:rsidR="00AC2ED2" w:rsidRDefault="0048300F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7" w:history="1">
        <w:r w:rsidR="00AC2ED2" w:rsidRPr="00CA5F48">
          <w:rPr>
            <w:rStyle w:val="af3"/>
            <w:highlight w:val="yellow"/>
          </w:rPr>
          <w:t>3.1 Разработка архитектуры приложения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37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44</w:t>
        </w:r>
        <w:r w:rsidR="00AC2ED2">
          <w:rPr>
            <w:webHidden/>
          </w:rPr>
          <w:fldChar w:fldCharType="end"/>
        </w:r>
      </w:hyperlink>
    </w:p>
    <w:p w14:paraId="008D0A4F" w14:textId="77777777" w:rsidR="00AC2ED2" w:rsidRDefault="0048300F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8" w:history="1">
        <w:r w:rsidR="00AC2ED2" w:rsidRPr="00CA5F48">
          <w:rPr>
            <w:rStyle w:val="af3"/>
            <w:highlight w:val="yellow"/>
          </w:rPr>
          <w:t>3.2 Разработка физической модели базы данных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38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47</w:t>
        </w:r>
        <w:r w:rsidR="00AC2ED2">
          <w:rPr>
            <w:webHidden/>
          </w:rPr>
          <w:fldChar w:fldCharType="end"/>
        </w:r>
      </w:hyperlink>
    </w:p>
    <w:p w14:paraId="3DD11D31" w14:textId="77777777" w:rsidR="00AC2ED2" w:rsidRDefault="0048300F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9" w:history="1">
        <w:r w:rsidR="00AC2ED2" w:rsidRPr="00CA5F48">
          <w:rPr>
            <w:rStyle w:val="af3"/>
          </w:rPr>
          <w:t>3.3 Разработка алгоритма приложения и алгоритмов отдельных модулей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39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49</w:t>
        </w:r>
        <w:r w:rsidR="00AC2ED2">
          <w:rPr>
            <w:webHidden/>
          </w:rPr>
          <w:fldChar w:fldCharType="end"/>
        </w:r>
      </w:hyperlink>
    </w:p>
    <w:p w14:paraId="1A59A5E3" w14:textId="77777777" w:rsidR="00AC2ED2" w:rsidRDefault="0048300F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0" w:history="1">
        <w:r w:rsidR="00AC2ED2" w:rsidRPr="00CA5F48">
          <w:rPr>
            <w:rStyle w:val="af3"/>
          </w:rPr>
          <w:t>4 Создание приложения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40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54</w:t>
        </w:r>
        <w:r w:rsidR="00AC2ED2">
          <w:rPr>
            <w:webHidden/>
          </w:rPr>
          <w:fldChar w:fldCharType="end"/>
        </w:r>
      </w:hyperlink>
    </w:p>
    <w:p w14:paraId="7C3DC689" w14:textId="77777777" w:rsidR="00AC2ED2" w:rsidRDefault="0048300F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1" w:history="1">
        <w:r w:rsidR="00AC2ED2" w:rsidRPr="00CA5F48">
          <w:rPr>
            <w:rStyle w:val="af3"/>
          </w:rPr>
          <w:t>5 Тестирование, проверка работоспособности и анализ полученных результатов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41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62</w:t>
        </w:r>
        <w:r w:rsidR="00AC2ED2">
          <w:rPr>
            <w:webHidden/>
          </w:rPr>
          <w:fldChar w:fldCharType="end"/>
        </w:r>
      </w:hyperlink>
    </w:p>
    <w:p w14:paraId="68F66423" w14:textId="77777777" w:rsidR="00AC2ED2" w:rsidRDefault="0048300F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2" w:history="1">
        <w:r w:rsidR="00AC2ED2" w:rsidRPr="00CA5F48">
          <w:rPr>
            <w:rStyle w:val="af3"/>
          </w:rPr>
          <w:t>6 Руководство по установке и использованию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42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73</w:t>
        </w:r>
        <w:r w:rsidR="00AC2ED2">
          <w:rPr>
            <w:webHidden/>
          </w:rPr>
          <w:fldChar w:fldCharType="end"/>
        </w:r>
      </w:hyperlink>
    </w:p>
    <w:p w14:paraId="4F6C81FC" w14:textId="77777777" w:rsidR="00AC2ED2" w:rsidRDefault="0048300F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3" w:history="1">
        <w:r w:rsidR="00AC2ED2" w:rsidRPr="00CA5F48">
          <w:rPr>
            <w:rStyle w:val="af3"/>
          </w:rPr>
          <w:t>7 Технико-экономическое обоснование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43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80</w:t>
        </w:r>
        <w:r w:rsidR="00AC2ED2">
          <w:rPr>
            <w:webHidden/>
          </w:rPr>
          <w:fldChar w:fldCharType="end"/>
        </w:r>
      </w:hyperlink>
    </w:p>
    <w:p w14:paraId="10C37046" w14:textId="77777777" w:rsidR="00AC2ED2" w:rsidRDefault="0048300F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4" w:history="1">
        <w:r w:rsidR="00AC2ED2" w:rsidRPr="00CA5F48">
          <w:rPr>
            <w:rStyle w:val="af3"/>
          </w:rPr>
          <w:t>7.1 Краткая характеристика приложения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44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80</w:t>
        </w:r>
        <w:r w:rsidR="00AC2ED2">
          <w:rPr>
            <w:webHidden/>
          </w:rPr>
          <w:fldChar w:fldCharType="end"/>
        </w:r>
      </w:hyperlink>
    </w:p>
    <w:p w14:paraId="34B6EB19" w14:textId="77777777" w:rsidR="00AC2ED2" w:rsidRDefault="0048300F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5" w:history="1">
        <w:r w:rsidR="00AC2ED2" w:rsidRPr="00CA5F48">
          <w:rPr>
            <w:rStyle w:val="af3"/>
          </w:rPr>
          <w:t>7.2 Расчёт затрат на разработку приложения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45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80</w:t>
        </w:r>
        <w:r w:rsidR="00AC2ED2">
          <w:rPr>
            <w:webHidden/>
          </w:rPr>
          <w:fldChar w:fldCharType="end"/>
        </w:r>
      </w:hyperlink>
    </w:p>
    <w:p w14:paraId="6865E45D" w14:textId="77777777" w:rsidR="00AC2ED2" w:rsidRDefault="0048300F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6" w:history="1">
        <w:r w:rsidR="00AC2ED2" w:rsidRPr="00CA5F48">
          <w:rPr>
            <w:rStyle w:val="af3"/>
          </w:rPr>
          <w:t>7.3 Оценка эффекта от использования приложения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46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83</w:t>
        </w:r>
        <w:r w:rsidR="00AC2ED2">
          <w:rPr>
            <w:webHidden/>
          </w:rPr>
          <w:fldChar w:fldCharType="end"/>
        </w:r>
      </w:hyperlink>
    </w:p>
    <w:p w14:paraId="27F6AC29" w14:textId="77777777" w:rsidR="00AC2ED2" w:rsidRDefault="0048300F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7" w:history="1">
        <w:r w:rsidR="00AC2ED2" w:rsidRPr="00CA5F48">
          <w:rPr>
            <w:rStyle w:val="af3"/>
          </w:rPr>
          <w:t>7.4 Расчёт показателей эффективности инвестиций в разработку приложения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47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84</w:t>
        </w:r>
        <w:r w:rsidR="00AC2ED2">
          <w:rPr>
            <w:webHidden/>
          </w:rPr>
          <w:fldChar w:fldCharType="end"/>
        </w:r>
      </w:hyperlink>
    </w:p>
    <w:p w14:paraId="3D377BB5" w14:textId="77777777" w:rsidR="00AC2ED2" w:rsidRDefault="0048300F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8" w:history="1">
        <w:r w:rsidR="00AC2ED2" w:rsidRPr="00CA5F48">
          <w:rPr>
            <w:rStyle w:val="af3"/>
          </w:rPr>
          <w:t>7.5 Вывод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48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84</w:t>
        </w:r>
        <w:r w:rsidR="00AC2ED2">
          <w:rPr>
            <w:webHidden/>
          </w:rPr>
          <w:fldChar w:fldCharType="end"/>
        </w:r>
      </w:hyperlink>
    </w:p>
    <w:p w14:paraId="1491AE4A" w14:textId="77777777" w:rsidR="00AC2ED2" w:rsidRDefault="0048300F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9" w:history="1">
        <w:r w:rsidR="00AC2ED2" w:rsidRPr="00CA5F48">
          <w:rPr>
            <w:rStyle w:val="af3"/>
          </w:rPr>
          <w:t>Заключение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49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85</w:t>
        </w:r>
        <w:r w:rsidR="00AC2ED2">
          <w:rPr>
            <w:webHidden/>
          </w:rPr>
          <w:fldChar w:fldCharType="end"/>
        </w:r>
      </w:hyperlink>
    </w:p>
    <w:p w14:paraId="33D81710" w14:textId="77777777" w:rsidR="00AC2ED2" w:rsidRDefault="0048300F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50" w:history="1">
        <w:r w:rsidR="00AC2ED2" w:rsidRPr="00CA5F48">
          <w:rPr>
            <w:rStyle w:val="af3"/>
          </w:rPr>
          <w:t>Список использованных источников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50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86</w:t>
        </w:r>
        <w:r w:rsidR="00AC2ED2">
          <w:rPr>
            <w:webHidden/>
          </w:rPr>
          <w:fldChar w:fldCharType="end"/>
        </w:r>
      </w:hyperlink>
    </w:p>
    <w:p w14:paraId="03F993E9" w14:textId="77777777" w:rsidR="00AC2ED2" w:rsidRDefault="0048300F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51" w:history="1">
        <w:r w:rsidR="00AC2ED2" w:rsidRPr="00CA5F48">
          <w:rPr>
            <w:rStyle w:val="af3"/>
          </w:rPr>
          <w:t>Приложение А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51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87</w:t>
        </w:r>
        <w:r w:rsidR="00AC2ED2">
          <w:rPr>
            <w:webHidden/>
          </w:rPr>
          <w:fldChar w:fldCharType="end"/>
        </w:r>
      </w:hyperlink>
    </w:p>
    <w:p w14:paraId="24214055" w14:textId="7D1ABC2F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EA6065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5078A113" w:rsidR="00376FCF" w:rsidRPr="008C3C81" w:rsidRDefault="00376FCF" w:rsidP="00376FCF">
      <w:pPr>
        <w:pStyle w:val="a5"/>
      </w:pPr>
      <w:r w:rsidRPr="008C3C81">
        <w:t>В настояще</w:t>
      </w:r>
      <w:r>
        <w:t>й</w:t>
      </w:r>
      <w:r w:rsidRPr="008C3C81">
        <w:t xml:space="preserve"> </w:t>
      </w:r>
      <w:r>
        <w:t>пояснительной записке</w:t>
      </w:r>
      <w:r w:rsidRPr="008C3C81">
        <w:t xml:space="preserve"> применяются следующие определения и сокращения.</w:t>
      </w:r>
    </w:p>
    <w:p w14:paraId="20862194" w14:textId="5C7D3477" w:rsidR="00376FCF" w:rsidRPr="00314764" w:rsidRDefault="00230C21" w:rsidP="00376FCF">
      <w:pPr>
        <w:pStyle w:val="a5"/>
      </w:pPr>
      <w:r w:rsidRPr="0048300F">
        <w:rPr>
          <w:i/>
        </w:rPr>
        <w:t>Internet</w:t>
      </w:r>
      <w:r w:rsidR="00B3401C">
        <w:t xml:space="preserve"> </w:t>
      </w:r>
      <w:r w:rsidR="00B3401C" w:rsidRPr="00853712">
        <w:t>–</w:t>
      </w:r>
      <w:r w:rsidR="00B3401C">
        <w:t xml:space="preserve"> все</w:t>
      </w:r>
      <w:r w:rsidR="00B3401C" w:rsidRPr="00B3401C">
        <w:t>мирная система объединённых компьютерных сетей для хранения и передачи информации</w:t>
      </w:r>
      <w:r w:rsidR="00B3401C">
        <w:t>.</w:t>
      </w:r>
    </w:p>
    <w:p w14:paraId="60328730" w14:textId="3FF60727" w:rsidR="00C771F9" w:rsidRPr="00B3401C" w:rsidRDefault="00B3401C" w:rsidP="00376FCF">
      <w:pPr>
        <w:pStyle w:val="a5"/>
      </w:pPr>
      <w:r w:rsidRPr="0048300F">
        <w:rPr>
          <w:i/>
        </w:rPr>
        <w:t>Н</w:t>
      </w:r>
      <w:r w:rsidR="00C771F9" w:rsidRPr="0048300F">
        <w:rPr>
          <w:i/>
        </w:rPr>
        <w:t>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29F67573" w14:textId="6612C546" w:rsidR="004C7125" w:rsidRPr="00F97D54" w:rsidRDefault="004C7125" w:rsidP="00376FCF">
      <w:pPr>
        <w:pStyle w:val="a5"/>
        <w:rPr>
          <w:szCs w:val="28"/>
        </w:rPr>
      </w:pPr>
      <w:r w:rsidRPr="0048300F">
        <w:rPr>
          <w:i/>
        </w:rPr>
        <w:t>OC</w:t>
      </w:r>
      <w:r w:rsidR="00B3401C" w:rsidRPr="00F97D54">
        <w:rPr>
          <w:szCs w:val="28"/>
        </w:rPr>
        <w:t xml:space="preserve"> – </w:t>
      </w:r>
      <w:r w:rsidR="00F97D54">
        <w:rPr>
          <w:szCs w:val="28"/>
        </w:rPr>
        <w:t xml:space="preserve">Операционная Система </w:t>
      </w:r>
      <w:r w:rsidR="00B3401C" w:rsidRPr="00F97D54">
        <w:t>–</w:t>
      </w:r>
      <w:r w:rsidR="00F97D54">
        <w:t xml:space="preserve"> </w:t>
      </w:r>
      <w:r w:rsidR="00F97D54"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1210F4C6" w14:textId="3214E433" w:rsidR="00F97D54" w:rsidRPr="002C0C36" w:rsidRDefault="004C7125" w:rsidP="002C0C36">
      <w:pPr>
        <w:pStyle w:val="a5"/>
      </w:pPr>
      <w:r w:rsidRPr="0048300F">
        <w:rPr>
          <w:i/>
        </w:rPr>
        <w:t>СУБД</w:t>
      </w:r>
      <w:r w:rsidR="00F97D54">
        <w:rPr>
          <w:szCs w:val="28"/>
        </w:rPr>
        <w:t xml:space="preserve"> </w:t>
      </w:r>
      <w:r w:rsidR="00F97D54" w:rsidRPr="00F97D54">
        <w:rPr>
          <w:szCs w:val="28"/>
        </w:rPr>
        <w:t>–</w:t>
      </w:r>
      <w:r w:rsidR="00F97D54">
        <w:rPr>
          <w:szCs w:val="28"/>
        </w:rPr>
        <w:t xml:space="preserve"> Система Управления Базами Данных </w:t>
      </w:r>
      <w:r w:rsidR="00F97D54" w:rsidRPr="00F97D54">
        <w:t>–</w:t>
      </w:r>
      <w:r w:rsidR="00F97D54">
        <w:t xml:space="preserve"> </w:t>
      </w:r>
      <w:r w:rsidR="00F97D54"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 w:rsidR="00F97D54">
        <w:t>.</w:t>
      </w:r>
    </w:p>
    <w:p w14:paraId="66834D45" w14:textId="5DE3CBFA" w:rsidR="002C0C36" w:rsidRDefault="00376FCF" w:rsidP="0048300F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712A81DB" w14:textId="43445E2B" w:rsidR="00A54F52" w:rsidRPr="0048300F" w:rsidRDefault="0048300F" w:rsidP="00376FCF">
      <w:pPr>
        <w:pStyle w:val="a5"/>
        <w:rPr>
          <w:i/>
        </w:rPr>
      </w:pPr>
      <w:r>
        <w:rPr>
          <w:i/>
        </w:rPr>
        <w:t>П</w:t>
      </w:r>
      <w:r w:rsidR="00A54F52"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56383A9D" w14:textId="77777777" w:rsidR="002C0C36" w:rsidRDefault="002C0C36" w:rsidP="00376FCF">
      <w:pPr>
        <w:pStyle w:val="a5"/>
      </w:pPr>
    </w:p>
    <w:p w14:paraId="301443C2" w14:textId="14783B60" w:rsidR="002413F4" w:rsidRPr="00BD4F99" w:rsidRDefault="002413F4" w:rsidP="00376FCF">
      <w:pPr>
        <w:pStyle w:val="a5"/>
        <w:rPr>
          <w:spacing w:val="4"/>
        </w:rPr>
      </w:pPr>
      <w:r w:rsidRPr="00BD4F99">
        <w:rPr>
          <w:i/>
          <w:spacing w:val="4"/>
        </w:rPr>
        <w:t>Кроссбраузерность</w:t>
      </w:r>
      <w:r w:rsidRPr="00BD4F99">
        <w:rPr>
          <w:spacing w:val="4"/>
        </w:rPr>
        <w:t xml:space="preserve"> – это идентичное отображение веб-страниц в большинстве браузеров.</w:t>
      </w:r>
    </w:p>
    <w:p w14:paraId="47AF0DFB" w14:textId="2497A1AC" w:rsidR="003A3A53" w:rsidRPr="00BD4F99" w:rsidRDefault="005B1EA4" w:rsidP="003A3A53">
      <w:pPr>
        <w:pStyle w:val="a5"/>
        <w:rPr>
          <w:spacing w:val="4"/>
        </w:rPr>
      </w:pPr>
      <w:r w:rsidRPr="00BD4F99">
        <w:rPr>
          <w:i/>
          <w:spacing w:val="4"/>
        </w:rPr>
        <w:t>Триггер</w:t>
      </w:r>
      <w:r w:rsidRPr="00BD4F99">
        <w:rPr>
          <w:spacing w:val="4"/>
        </w:rPr>
        <w:t xml:space="preserve"> – логическое выражение, запускающее определённое событие при переходе в истинное значение.</w:t>
      </w:r>
    </w:p>
    <w:p w14:paraId="30395DEF" w14:textId="26A17245" w:rsidR="00BA09D0" w:rsidRPr="00754225" w:rsidRDefault="00926210" w:rsidP="003A3A53">
      <w:pPr>
        <w:pStyle w:val="a5"/>
        <w:rPr>
          <w:i/>
          <w:spacing w:val="4"/>
        </w:rPr>
      </w:pPr>
      <w:r w:rsidRPr="00BD4F99">
        <w:rPr>
          <w:i/>
          <w:spacing w:val="4"/>
        </w:rPr>
        <w:t xml:space="preserve">API </w:t>
      </w:r>
      <w:r w:rsidRPr="00BD4F99">
        <w:rPr>
          <w:spacing w:val="4"/>
        </w:rPr>
        <w:t xml:space="preserve">– </w:t>
      </w:r>
      <w:r w:rsidRPr="00BD4F99">
        <w:rPr>
          <w:spacing w:val="4"/>
          <w:lang w:val="en-US"/>
        </w:rPr>
        <w:t>Application</w:t>
      </w:r>
      <w:r w:rsidRPr="00BD4F99">
        <w:rPr>
          <w:spacing w:val="4"/>
        </w:rPr>
        <w:t xml:space="preserve"> </w:t>
      </w:r>
      <w:r w:rsidRPr="00BD4F99">
        <w:rPr>
          <w:spacing w:val="4"/>
          <w:lang w:val="en-US"/>
        </w:rPr>
        <w:t>Programming</w:t>
      </w:r>
      <w:r w:rsidRPr="00BD4F99">
        <w:rPr>
          <w:spacing w:val="4"/>
        </w:rPr>
        <w:t xml:space="preserve"> </w:t>
      </w:r>
      <w:r w:rsidRPr="00BD4F99">
        <w:rPr>
          <w:spacing w:val="4"/>
          <w:lang w:val="en-US"/>
        </w:rPr>
        <w:t>Interface</w:t>
      </w:r>
      <w:r w:rsidRPr="00BD4F99">
        <w:rPr>
          <w:spacing w:val="4"/>
        </w:rPr>
        <w:t xml:space="preserve"> – описание процедур</w:t>
      </w:r>
      <w:r w:rsidR="00BD4F99" w:rsidRPr="00BD4F99">
        <w:rPr>
          <w:spacing w:val="4"/>
        </w:rPr>
        <w:t xml:space="preserve"> и</w:t>
      </w:r>
      <w:r w:rsidRPr="00BD4F99">
        <w:rPr>
          <w:spacing w:val="4"/>
        </w:rPr>
        <w:t xml:space="preserve"> функций, </w:t>
      </w:r>
      <w:r w:rsidR="00BD4F99" w:rsidRPr="00BD4F99">
        <w:rPr>
          <w:spacing w:val="4"/>
        </w:rPr>
        <w:t xml:space="preserve">с помощью </w:t>
      </w:r>
      <w:r w:rsidRPr="00BD4F99">
        <w:rPr>
          <w:spacing w:val="4"/>
        </w:rPr>
        <w:t>которы</w:t>
      </w:r>
      <w:r w:rsidR="00BD4F99" w:rsidRPr="00BD4F99">
        <w:rPr>
          <w:spacing w:val="4"/>
        </w:rPr>
        <w:t>х</w:t>
      </w:r>
      <w:r w:rsidRPr="00BD4F99">
        <w:rPr>
          <w:spacing w:val="4"/>
        </w:rPr>
        <w:t xml:space="preserve"> одна компьютерная программа может взаимодействовать с другой программой.</w:t>
      </w:r>
    </w:p>
    <w:p w14:paraId="338C40DF" w14:textId="2CAA5A8B" w:rsidR="00BA09D0" w:rsidRPr="00650335" w:rsidRDefault="00BA09D0" w:rsidP="003A3A53">
      <w:pPr>
        <w:pStyle w:val="a5"/>
      </w:pPr>
      <w:r w:rsidRPr="00650335">
        <w:rPr>
          <w:i/>
          <w:szCs w:val="28"/>
          <w:highlight w:val="red"/>
          <w:lang w:val="en-US"/>
        </w:rPr>
        <w:t>DTO</w:t>
      </w:r>
      <w:r w:rsidRPr="00650335">
        <w:rPr>
          <w:szCs w:val="28"/>
          <w:highlight w:val="red"/>
        </w:rPr>
        <w:t xml:space="preserve"> – </w:t>
      </w:r>
      <w:r w:rsidRPr="00650335">
        <w:rPr>
          <w:highlight w:val="red"/>
          <w:lang w:val="en-US"/>
        </w:rPr>
        <w:t>Data</w:t>
      </w:r>
      <w:r w:rsidRPr="00650335">
        <w:rPr>
          <w:highlight w:val="red"/>
        </w:rPr>
        <w:t xml:space="preserve"> </w:t>
      </w:r>
      <w:r w:rsidRPr="00650335">
        <w:rPr>
          <w:highlight w:val="red"/>
          <w:lang w:val="en-US"/>
        </w:rPr>
        <w:t>Transfer</w:t>
      </w:r>
      <w:r w:rsidRPr="00650335">
        <w:rPr>
          <w:highlight w:val="red"/>
        </w:rPr>
        <w:t xml:space="preserve"> </w:t>
      </w:r>
      <w:r w:rsidRPr="00650335">
        <w:rPr>
          <w:highlight w:val="red"/>
          <w:lang w:val="en-US"/>
        </w:rPr>
        <w:t>Object</w:t>
      </w:r>
      <w:r w:rsidRPr="00650335">
        <w:rPr>
          <w:highlight w:val="red"/>
        </w:rPr>
        <w:t xml:space="preserve"> – объекты, служащие для абстрагирования модели от внешнего мира, так как зачастую внешнему миру не нужны все данные, которые хранятся в модели.</w:t>
      </w:r>
    </w:p>
    <w:p w14:paraId="1E605D0A" w14:textId="4BB24C43" w:rsidR="008C0E55" w:rsidRPr="00853712" w:rsidRDefault="008C0E55" w:rsidP="003A3A53">
      <w:pPr>
        <w:pStyle w:val="a5"/>
      </w:pPr>
      <w:r w:rsidRPr="00853712">
        <w:rPr>
          <w:i/>
        </w:rPr>
        <w:t>Мапп</w:t>
      </w:r>
      <w:r w:rsidR="00853712" w:rsidRPr="00853712">
        <w:rPr>
          <w:i/>
        </w:rPr>
        <w:t>инг</w:t>
      </w:r>
      <w:r w:rsidRPr="00853712">
        <w:t xml:space="preserve"> –</w:t>
      </w:r>
      <w:r w:rsidR="00B3401C">
        <w:t xml:space="preserve"> </w:t>
      </w:r>
      <w:r w:rsidRPr="00853712">
        <w:t>определени</w:t>
      </w:r>
      <w:r w:rsidR="00853712" w:rsidRPr="00853712">
        <w:t>е</w:t>
      </w:r>
      <w:r w:rsidRPr="00853712">
        <w:t xml:space="preserve"> соответствия данных между потенциально различными семантиками одного объекта или разных объектов. Термин понимается очень широко от отображения одной последовательности элементов на другую последовательность до банальной конвертации объектов.</w:t>
      </w:r>
    </w:p>
    <w:p w14:paraId="2739D804" w14:textId="7C21B0E5" w:rsidR="00F66C9A" w:rsidRPr="00BA09D0" w:rsidRDefault="00F66C9A" w:rsidP="003A3A53">
      <w:pPr>
        <w:pStyle w:val="a5"/>
        <w:rPr>
          <w:szCs w:val="28"/>
        </w:rPr>
      </w:pPr>
      <w:r w:rsidRPr="00BA09D0">
        <w:rPr>
          <w:szCs w:val="28"/>
        </w:rPr>
        <w:br w:type="page"/>
      </w:r>
    </w:p>
    <w:p w14:paraId="21B88A58" w14:textId="2A39838D" w:rsidR="00F66C9A" w:rsidRDefault="00F66C9A" w:rsidP="00EA6065">
      <w:pPr>
        <w:pStyle w:val="11"/>
        <w:ind w:left="0" w:firstLine="0"/>
        <w:jc w:val="center"/>
      </w:pPr>
      <w:bookmarkStart w:id="0" w:name="_Toc69317828"/>
      <w:r w:rsidRPr="00E314B6">
        <w:lastRenderedPageBreak/>
        <w:t>В</w:t>
      </w:r>
      <w:r w:rsidR="00A85CB3" w:rsidRPr="00E314B6">
        <w:t>ведение</w:t>
      </w:r>
      <w:bookmarkEnd w:id="0"/>
    </w:p>
    <w:p w14:paraId="298806B6" w14:textId="627649AF" w:rsidR="00A85CB3" w:rsidRDefault="00A85CB3" w:rsidP="00A85CB3">
      <w:pPr>
        <w:pStyle w:val="11"/>
        <w:jc w:val="center"/>
      </w:pPr>
    </w:p>
    <w:p w14:paraId="58F693E1" w14:textId="77777777" w:rsidR="00CB05FD" w:rsidRPr="001061B6" w:rsidRDefault="00CB05FD" w:rsidP="00CB05FD">
      <w:pPr>
        <w:pStyle w:val="a5"/>
      </w:pPr>
      <w:r w:rsidRPr="0088247B">
        <w:t>Аудиокн</w:t>
      </w:r>
      <w:r>
        <w:t>и́га (от лат. audio «слушать»</w:t>
      </w:r>
      <w:r w:rsidRPr="0088247B">
        <w:t>) — 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0693FBCE" w14:textId="77777777" w:rsidR="00CB05FD" w:rsidRDefault="00CB05FD" w:rsidP="00CB05FD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762FB1E0" w14:textId="77777777" w:rsidR="00CB05FD" w:rsidRPr="00DA2EC4" w:rsidRDefault="00CB05FD" w:rsidP="00CB05FD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1EC7C661" w14:textId="77777777" w:rsidR="00CB05FD" w:rsidRDefault="00CB05FD" w:rsidP="00CB05FD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71122F35" w14:textId="77777777" w:rsidR="00CB05FD" w:rsidRDefault="00CB05FD" w:rsidP="00CB05FD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61A9F864" w14:textId="77777777" w:rsidR="00CB05FD" w:rsidRDefault="00CB05FD" w:rsidP="00CB05FD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62DAACF" w14:textId="77777777" w:rsidR="00C065FE" w:rsidRDefault="00C065FE" w:rsidP="00376FCF">
      <w:pPr>
        <w:pStyle w:val="a5"/>
        <w:rPr>
          <w:highlight w:val="yellow"/>
        </w:rPr>
      </w:pPr>
    </w:p>
    <w:p w14:paraId="33118960" w14:textId="28A327BA" w:rsidR="007D3ADB" w:rsidRDefault="007D3ADB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</w:pPr>
      <w:r>
        <w:br w:type="page"/>
      </w:r>
    </w:p>
    <w:p w14:paraId="03EA61BF" w14:textId="43D22044" w:rsidR="000E4831" w:rsidRPr="00B56AD2" w:rsidRDefault="00A85CB3" w:rsidP="00B56AD2">
      <w:pPr>
        <w:pStyle w:val="11"/>
      </w:pPr>
      <w:bookmarkStart w:id="1" w:name="_Toc69317829"/>
      <w:r w:rsidRPr="000D52BB">
        <w:lastRenderedPageBreak/>
        <w:t xml:space="preserve">1 </w:t>
      </w:r>
      <w:r w:rsidR="002825EF">
        <w:t>Анализ литературных источников, прототипов и формирование требований к проектируемому приложению.</w:t>
      </w:r>
      <w:bookmarkEnd w:id="1"/>
    </w:p>
    <w:p w14:paraId="54F4FFF6" w14:textId="11A31C9A" w:rsidR="004511EA" w:rsidRDefault="004511EA" w:rsidP="003A3A53">
      <w:pPr>
        <w:pStyle w:val="11"/>
      </w:pPr>
    </w:p>
    <w:p w14:paraId="731574DE" w14:textId="462D7E1D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08074AA3" w14:textId="15F70259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 w:rsidR="002C0C36"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1AC706E4" w14:textId="77777777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00642E61" w14:textId="77777777" w:rsidR="002825EF" w:rsidRDefault="002825EF" w:rsidP="003A3A53">
      <w:pPr>
        <w:pStyle w:val="11"/>
      </w:pPr>
    </w:p>
    <w:p w14:paraId="398CF140" w14:textId="03A95B56" w:rsidR="006544D5" w:rsidRDefault="00BA66B9" w:rsidP="002413F4">
      <w:pPr>
        <w:pStyle w:val="21"/>
      </w:pPr>
      <w:bookmarkStart w:id="2" w:name="_Toc69317830"/>
      <w:r w:rsidRPr="00BA66B9">
        <w:t>1</w:t>
      </w:r>
      <w:r w:rsidRPr="00C11900">
        <w:t xml:space="preserve">.1 </w:t>
      </w:r>
      <w:bookmarkStart w:id="3" w:name="_Hlk5645673"/>
      <w:r w:rsidRPr="003B1716">
        <w:t>Анализ литературных источников</w:t>
      </w:r>
      <w:bookmarkEnd w:id="2"/>
      <w:bookmarkEnd w:id="3"/>
    </w:p>
    <w:p w14:paraId="43DD602C" w14:textId="77777777" w:rsidR="002825EF" w:rsidRDefault="002825EF" w:rsidP="002825EF">
      <w:pPr>
        <w:pStyle w:val="21"/>
        <w:ind w:left="0" w:firstLine="0"/>
      </w:pPr>
    </w:p>
    <w:p w14:paraId="6DC3FFC2" w14:textId="2F2931B3" w:rsidR="002825EF" w:rsidRPr="002825EF" w:rsidRDefault="004B4D50" w:rsidP="002825EF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</w:t>
      </w:r>
      <w:r w:rsidR="00DB50C1">
        <w:t>роста популярности</w:t>
      </w:r>
      <w:r>
        <w:t xml:space="preserve"> аудиокниг</w:t>
      </w:r>
    </w:p>
    <w:p w14:paraId="10F24D97" w14:textId="7568B30C" w:rsidR="004B4D50" w:rsidRDefault="004B4D50" w:rsidP="004B4D50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3A97458A" w14:textId="77777777" w:rsidR="004B4D50" w:rsidRDefault="004B4D50" w:rsidP="004B4D50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610D267A" w14:textId="77777777" w:rsidR="00D944CF" w:rsidRDefault="004B4D50" w:rsidP="004B4D50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8539500" w14:textId="508A0656" w:rsidR="004B4D50" w:rsidRDefault="004B4D50" w:rsidP="004B4D50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</w:t>
      </w:r>
      <w:r w:rsidR="00D944CF">
        <w:t xml:space="preserve">таким </w:t>
      </w:r>
      <w:r>
        <w:t xml:space="preserve">изменениям можно отнести: </w:t>
      </w:r>
    </w:p>
    <w:p w14:paraId="198800FC" w14:textId="77777777" w:rsidR="004B4D50" w:rsidRDefault="004B4D50" w:rsidP="004B4D50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119A912D" w14:textId="6D0428B5" w:rsidR="004B4D50" w:rsidRPr="0027461F" w:rsidRDefault="004B4D50" w:rsidP="004B4D50">
      <w:pPr>
        <w:pStyle w:val="a0"/>
        <w:ind w:left="0" w:firstLine="698"/>
      </w:pPr>
      <w:r>
        <w:t xml:space="preserve">работа за компьютером </w:t>
      </w:r>
      <w:r w:rsidR="00D944CF">
        <w:t>вызывающая соответствующее напряжение</w:t>
      </w:r>
      <w:r>
        <w:t xml:space="preserve"> глаз;</w:t>
      </w:r>
    </w:p>
    <w:p w14:paraId="71C025B7" w14:textId="77777777" w:rsidR="004B4D50" w:rsidRDefault="004B4D50" w:rsidP="004B4D50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7373CA6C" w14:textId="604AA087" w:rsidR="004B4D50" w:rsidRDefault="004B4D50" w:rsidP="004B4D50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</w:t>
      </w:r>
      <w:r w:rsidR="00D944CF">
        <w:t>формации (вождение автомобиля, перемещение в общественном транспорте</w:t>
      </w:r>
      <w:r>
        <w:t>).</w:t>
      </w:r>
    </w:p>
    <w:p w14:paraId="3C2995A2" w14:textId="17F66771" w:rsidR="004B4D50" w:rsidRDefault="004B4D50" w:rsidP="004B4D50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</w:t>
      </w:r>
      <w:r w:rsidR="00D944CF">
        <w:t>ми глазами, а также, благодаря</w:t>
      </w:r>
      <w:r>
        <w:t xml:space="preserve"> гибкости</w:t>
      </w:r>
      <w:r w:rsidR="00D944CF">
        <w:t xml:space="preserve"> их использования</w:t>
      </w:r>
      <w:r>
        <w:t xml:space="preserve">, в любом </w:t>
      </w:r>
      <w:r w:rsidR="008042D4">
        <w:t xml:space="preserve">месте </w:t>
      </w:r>
      <w:r w:rsidR="00D944CF">
        <w:t xml:space="preserve">и в любое время </w:t>
      </w:r>
      <w:r w:rsidR="008042D4">
        <w:t>[2</w:t>
      </w:r>
      <w:r w:rsidRPr="0027461F">
        <w:t>].</w:t>
      </w:r>
      <w:r w:rsidRPr="004A7FE5">
        <w:t xml:space="preserve"> </w:t>
      </w:r>
    </w:p>
    <w:p w14:paraId="4021D74A" w14:textId="3DE260ED" w:rsidR="002C0C36" w:rsidRPr="004A7FE5" w:rsidRDefault="002C0C36" w:rsidP="004B4D50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</w:t>
      </w:r>
      <w:r w:rsidR="001E0C9E">
        <w:t>.</w:t>
      </w:r>
    </w:p>
    <w:p w14:paraId="225E4032" w14:textId="77777777" w:rsidR="004B4D50" w:rsidRDefault="004B4D50" w:rsidP="004B4D50">
      <w:pPr>
        <w:pStyle w:val="a5"/>
        <w:rPr>
          <w:spacing w:val="6"/>
        </w:rPr>
      </w:pPr>
    </w:p>
    <w:p w14:paraId="14D17790" w14:textId="77777777" w:rsidR="004B4D50" w:rsidRPr="003337DC" w:rsidRDefault="004B4D50" w:rsidP="004B4D50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42E48809" w14:textId="77777777" w:rsidR="004B4D50" w:rsidRDefault="004B4D50" w:rsidP="004B4D50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54438800" w14:textId="77777777" w:rsidR="004B4D50" w:rsidRDefault="004B4D50" w:rsidP="004B4D50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3DC553D3" w14:textId="77777777" w:rsidR="004B4D50" w:rsidRDefault="004B4D50" w:rsidP="004B4D50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562D87BD" w14:textId="77777777" w:rsidR="004B4D50" w:rsidRDefault="004B4D50" w:rsidP="004B4D50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2BBD3F71" w14:textId="77777777" w:rsidR="004B4D50" w:rsidRDefault="004B4D50" w:rsidP="004B4D50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1637AD77" w14:textId="77777777" w:rsidR="004B4D50" w:rsidRDefault="004B4D50" w:rsidP="004B4D50">
      <w:pPr>
        <w:pStyle w:val="a0"/>
        <w:ind w:left="0" w:firstLine="698"/>
      </w:pPr>
      <w:r>
        <w:t xml:space="preserve">формат PDF; </w:t>
      </w:r>
    </w:p>
    <w:p w14:paraId="65BC4B76" w14:textId="2CB99647" w:rsidR="004B4D50" w:rsidRDefault="004B4D50" w:rsidP="008042D4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 w:rsidR="008042D4">
        <w:t xml:space="preserve">TXT; </w:t>
      </w:r>
    </w:p>
    <w:p w14:paraId="03A7CA55" w14:textId="77777777" w:rsidR="004B4D50" w:rsidRDefault="004B4D50" w:rsidP="004B4D50">
      <w:pPr>
        <w:pStyle w:val="a0"/>
        <w:ind w:left="0" w:firstLine="698"/>
      </w:pPr>
      <w:r>
        <w:t xml:space="preserve">аудиоформаты, например, MP3; </w:t>
      </w:r>
    </w:p>
    <w:p w14:paraId="5709D7E6" w14:textId="77777777" w:rsidR="004B4D50" w:rsidRDefault="004B4D50" w:rsidP="004B4D50">
      <w:pPr>
        <w:pStyle w:val="a0"/>
        <w:ind w:left="0" w:firstLine="698"/>
      </w:pPr>
      <w:r>
        <w:t xml:space="preserve">гипертекстовый язык разметки HTML; </w:t>
      </w:r>
    </w:p>
    <w:p w14:paraId="2FAC7529" w14:textId="77777777" w:rsidR="004B4D50" w:rsidRDefault="004B4D50" w:rsidP="004B4D50">
      <w:pPr>
        <w:pStyle w:val="a0"/>
        <w:ind w:left="0" w:firstLine="698"/>
      </w:pPr>
      <w:r>
        <w:t>расширенный язык разметки текста XML.</w:t>
      </w:r>
    </w:p>
    <w:p w14:paraId="0617813C" w14:textId="738BE8EA" w:rsidR="004B4D50" w:rsidRDefault="004B4D50" w:rsidP="004B4D50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Pr="00963DC4">
        <w:t>[</w:t>
      </w:r>
      <w:r w:rsidR="008042D4">
        <w:t>3</w:t>
      </w:r>
      <w:r w:rsidRPr="00963DC4">
        <w:t>]</w:t>
      </w:r>
      <w:r>
        <w:t>.</w:t>
      </w:r>
    </w:p>
    <w:p w14:paraId="4EC59E62" w14:textId="77777777" w:rsidR="004B4D50" w:rsidRPr="006836FB" w:rsidRDefault="004B4D50" w:rsidP="004B4D50">
      <w:pPr>
        <w:pStyle w:val="a5"/>
        <w:rPr>
          <w:spacing w:val="6"/>
        </w:rPr>
      </w:pPr>
      <w:r>
        <w:t>Таким образом разрабатываемое в рамках данного дипломного проекта приложение может быть определено как электронная библиотека, хранящая документы в аудиоформате. А принципы, изложенные ранее, могут применятся при разработке технического задания к приложению.</w:t>
      </w:r>
    </w:p>
    <w:p w14:paraId="0E59E94D" w14:textId="77777777" w:rsidR="004B4D50" w:rsidRDefault="004B4D50" w:rsidP="004B4D50">
      <w:pPr>
        <w:pStyle w:val="a5"/>
        <w:rPr>
          <w:spacing w:val="6"/>
        </w:rPr>
      </w:pPr>
    </w:p>
    <w:p w14:paraId="2A57DE54" w14:textId="77777777" w:rsidR="004B4D50" w:rsidRPr="003337DC" w:rsidRDefault="004B4D50" w:rsidP="004B4D50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07F90E91" w14:textId="77777777" w:rsidR="004B4D50" w:rsidRDefault="004B4D50" w:rsidP="004B4D50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78B0802D" w14:textId="4489B917" w:rsidR="004B4D50" w:rsidRPr="007248CE" w:rsidRDefault="004B4D50" w:rsidP="004B4D50">
      <w:pPr>
        <w:pStyle w:val="a5"/>
      </w:pPr>
      <w:r w:rsidRPr="007248CE">
        <w:t>Все существующие в настоящее время методы синтеза человеческой речи основаны на использовании двух моделей — модели компилятивного синтеза и формантно-голосовой модели.</w:t>
      </w:r>
      <w:r w:rsidR="00D944CF" w:rsidRPr="007248CE">
        <w:t>.</w:t>
      </w:r>
    </w:p>
    <w:p w14:paraId="263244B2" w14:textId="39E7564B" w:rsidR="004B4D50" w:rsidRPr="007248CE" w:rsidRDefault="004B4D50" w:rsidP="004B4D50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[</w:t>
      </w:r>
      <w:r w:rsidR="008042D4"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71822E5D" w14:textId="19CC39CA" w:rsidR="004B4D50" w:rsidRDefault="004B4D50" w:rsidP="004B4D50">
      <w:pPr>
        <w:pStyle w:val="a5"/>
      </w:pPr>
      <w:r w:rsidRPr="007248CE">
        <w:t>Формантно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 w:rsidR="008042D4">
        <w:t>е характеристики речевой волны[5</w:t>
      </w:r>
      <w:r w:rsidRPr="007248CE">
        <w:t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формантно-голосовая модель обладает относительно низкой точно</w:t>
      </w:r>
      <w:r w:rsidR="008042D4">
        <w:t>стью синтезируемых звуков речи[4</w:t>
      </w:r>
      <w:r w:rsidRPr="007248CE">
        <w:t>].</w:t>
      </w:r>
    </w:p>
    <w:p w14:paraId="2A398D7D" w14:textId="53226CB4" w:rsidR="004B4D50" w:rsidRDefault="004B4D50" w:rsidP="004B4D50">
      <w:pPr>
        <w:pStyle w:val="a5"/>
      </w:pPr>
      <w:r>
        <w:lastRenderedPageBreak/>
        <w:t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ф</w:t>
      </w:r>
      <w:r w:rsidRPr="007248CE">
        <w:t>ормантно-голос</w:t>
      </w:r>
      <w:r w:rsidR="006500BD">
        <w:t>овая</w:t>
      </w:r>
      <w:r>
        <w:t>.</w:t>
      </w:r>
    </w:p>
    <w:p w14:paraId="4A6CEA61" w14:textId="11554688" w:rsidR="00BA66B9" w:rsidRDefault="00BA66B9" w:rsidP="002413F4">
      <w:pPr>
        <w:pStyle w:val="21"/>
      </w:pPr>
      <w:bookmarkStart w:id="4" w:name="_Toc69317831"/>
      <w:r w:rsidRPr="000D52BB">
        <w:t xml:space="preserve">1.2 </w:t>
      </w:r>
      <w:r w:rsidR="00D9300E" w:rsidRPr="000D52BB">
        <w:t>Аналоги</w:t>
      </w:r>
      <w:r w:rsidR="002413F4" w:rsidRPr="000D52BB">
        <w:t>, их недостатки и достоинства</w:t>
      </w:r>
      <w:bookmarkEnd w:id="4"/>
    </w:p>
    <w:p w14:paraId="10142996" w14:textId="77777777" w:rsidR="008042D4" w:rsidRDefault="008042D4" w:rsidP="003B1716">
      <w:pPr>
        <w:pStyle w:val="a5"/>
      </w:pPr>
    </w:p>
    <w:p w14:paraId="23FF2115" w14:textId="685FC22D" w:rsidR="003B1716" w:rsidRPr="003B1716" w:rsidRDefault="008F4533" w:rsidP="003B1716">
      <w:pPr>
        <w:pStyle w:val="a5"/>
      </w:pPr>
      <w:r>
        <w:t>Веб-п</w:t>
      </w:r>
      <w:r w:rsidR="003B1716">
        <w:t xml:space="preserve">риложение </w:t>
      </w:r>
      <w:r>
        <w:t>для синтеза, хранения и распространения аудиокниг</w:t>
      </w:r>
      <w:r w:rsidR="003B1716" w:rsidRPr="003B1716">
        <w:t xml:space="preserve"> – </w:t>
      </w:r>
      <w:r w:rsidR="000242A8" w:rsidRPr="003B1716">
        <w:t>это</w:t>
      </w:r>
      <w:r w:rsidR="000242A8">
        <w:t xml:space="preserve"> программное средство, хранящее</w:t>
      </w:r>
      <w:r>
        <w:t xml:space="preserve"> аудио версии литературных произведений</w:t>
      </w:r>
      <w:r w:rsidR="003B1716" w:rsidRPr="003B1716">
        <w:t xml:space="preserve">, </w:t>
      </w:r>
      <w:r w:rsidR="000242A8">
        <w:t>и способное</w:t>
      </w:r>
      <w:r>
        <w:t xml:space="preserve"> их синтезировать на основе печатного текста</w:t>
      </w:r>
      <w:r w:rsidR="003B1716" w:rsidRPr="003B1716">
        <w:t>. С е</w:t>
      </w:r>
      <w:r w:rsidR="000242A8">
        <w:t>го</w:t>
      </w:r>
      <w:r w:rsidR="003B1716" w:rsidRPr="003B1716">
        <w:t xml:space="preserve"> помощью можно </w:t>
      </w:r>
      <w:r>
        <w:t>озвучивать книги различными голосами, а также распространять созд</w:t>
      </w:r>
      <w:r w:rsidR="004C1A28">
        <w:t>анные аудиокниги среди интернет-</w:t>
      </w:r>
      <w:r>
        <w:t>сообщества</w:t>
      </w:r>
      <w:r w:rsidR="003B1716" w:rsidRPr="003B1716">
        <w:t>.</w:t>
      </w:r>
      <w:r w:rsidR="000242A8">
        <w:t xml:space="preserve"> Кроме того, веб-приложение позволяет скачивать хранимые и распространяемые книги на устройство.</w:t>
      </w:r>
      <w:r w:rsidR="003B1716" w:rsidRPr="003B1716">
        <w:t xml:space="preserve"> </w:t>
      </w:r>
      <w:r w:rsidR="000242A8" w:rsidRPr="003B1716">
        <w:t xml:space="preserve">Для </w:t>
      </w:r>
      <w:r w:rsidR="000242A8"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="000242A8" w:rsidRPr="003B1716">
        <w:t>.</w:t>
      </w:r>
    </w:p>
    <w:p w14:paraId="4669E545" w14:textId="40AF2E9F" w:rsidR="002413F4" w:rsidRDefault="003B1716" w:rsidP="003B1716">
      <w:pPr>
        <w:pStyle w:val="a5"/>
      </w:pPr>
      <w:r w:rsidRPr="003B1716">
        <w:t xml:space="preserve">Также важным достоинством является </w:t>
      </w:r>
      <w:r w:rsidR="008F4533">
        <w:t xml:space="preserve">возможность сохранения аудиокниг </w:t>
      </w:r>
      <w:r w:rsidR="004C1A28">
        <w:t>на сервере приложения, с привязкой</w:t>
      </w:r>
      <w:r w:rsidR="008F4533">
        <w:t xml:space="preserve"> к аккаунту пользователя</w:t>
      </w:r>
      <w:r w:rsidRPr="003B1716">
        <w:t xml:space="preserve">. Очень удобным является наличие </w:t>
      </w:r>
      <w:r w:rsidR="0002319E">
        <w:t xml:space="preserve">функционала, позволяющего </w:t>
      </w:r>
      <w:r w:rsidR="008F4533">
        <w:t>проводить поиск и фильтрацию распространяемых на сайте аудиокниг.</w:t>
      </w:r>
    </w:p>
    <w:p w14:paraId="2EBCB5EF" w14:textId="20A0831C" w:rsidR="006F0E3B" w:rsidRPr="003B1716" w:rsidRDefault="006F0E3B" w:rsidP="003B1716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6056F1DC" w14:textId="6A85F164" w:rsidR="0002319E" w:rsidRPr="0002319E" w:rsidRDefault="0002319E" w:rsidP="006544D5">
      <w:pPr>
        <w:pStyle w:val="a5"/>
      </w:pPr>
      <w:r>
        <w:t>Одн</w:t>
      </w:r>
      <w:r w:rsidR="00A6537E">
        <w:t>им</w:t>
      </w:r>
      <w:r>
        <w:t xml:space="preserve"> из самых популярных </w:t>
      </w:r>
      <w:r w:rsidR="00A6537E">
        <w:t>приложений</w:t>
      </w:r>
      <w:r>
        <w:t xml:space="preserve"> </w:t>
      </w:r>
      <w:r w:rsidR="008F4533">
        <w:t>хранения и распространения аудиокниг</w:t>
      </w:r>
      <w:r>
        <w:t xml:space="preserve">, </w:t>
      </w:r>
      <w:r w:rsidR="000242A8">
        <w:t xml:space="preserve">является </w:t>
      </w:r>
      <w:r w:rsidR="003806F8">
        <w:t>«</w:t>
      </w:r>
      <w:r w:rsidR="00471BF8" w:rsidRPr="00471BF8">
        <w:t>Audio-knigki.com</w:t>
      </w:r>
      <w:r w:rsidR="003806F8">
        <w:t xml:space="preserve">» </w:t>
      </w:r>
      <w:r w:rsidR="000242A8">
        <w:t>(</w:t>
      </w:r>
      <w:r>
        <w:t>ри</w:t>
      </w:r>
      <w:r w:rsidR="00AA7249">
        <w:t>сунок 1.1</w:t>
      </w:r>
      <w:r>
        <w:t>)</w:t>
      </w:r>
      <w:r w:rsidR="00AA7249">
        <w:t xml:space="preserve"> </w:t>
      </w:r>
      <w:r w:rsidR="00AA7249" w:rsidRPr="00AA7249">
        <w:t>[</w:t>
      </w:r>
      <w:r w:rsidR="008042D4">
        <w:t>6</w:t>
      </w:r>
      <w:r w:rsidR="00AA7249" w:rsidRPr="00AA7249">
        <w:t>]</w:t>
      </w:r>
      <w:r w:rsidRPr="0002319E">
        <w:t>.</w:t>
      </w:r>
    </w:p>
    <w:p w14:paraId="524A360F" w14:textId="77777777" w:rsidR="00AA7249" w:rsidRDefault="00AA7249" w:rsidP="00AA7249">
      <w:pPr>
        <w:pStyle w:val="a5"/>
      </w:pPr>
    </w:p>
    <w:p w14:paraId="492D85CC" w14:textId="2CBD5E84" w:rsidR="00AA7249" w:rsidRDefault="0054337A" w:rsidP="00AA7249">
      <w:pPr>
        <w:pStyle w:val="afe"/>
      </w:pPr>
      <w:r>
        <w:drawing>
          <wp:inline distT="0" distB="0" distL="0" distR="0" wp14:anchorId="2E14C9E3" wp14:editId="6328BBE6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A31E9" w14:textId="77EBF42E" w:rsidR="00AA7249" w:rsidRPr="002C16AA" w:rsidRDefault="00AA7249" w:rsidP="002C16AA">
      <w:pPr>
        <w:pStyle w:val="afd"/>
      </w:pPr>
    </w:p>
    <w:p w14:paraId="32037CDA" w14:textId="7761379B" w:rsidR="00AA7249" w:rsidRPr="002C16AA" w:rsidRDefault="00AA7249" w:rsidP="002C16AA">
      <w:pPr>
        <w:pStyle w:val="afd"/>
      </w:pPr>
      <w:r w:rsidRPr="002C16AA">
        <w:t xml:space="preserve">Рисунок 1.1 – </w:t>
      </w:r>
      <w:r w:rsidR="003806F8">
        <w:t>П</w:t>
      </w:r>
      <w:r w:rsidR="003806F8" w:rsidRPr="003806F8">
        <w:t>рило</w:t>
      </w:r>
      <w:r w:rsidR="003806F8">
        <w:t>жение для</w:t>
      </w:r>
      <w:r w:rsidR="003806F8" w:rsidRPr="003806F8">
        <w:t xml:space="preserve"> хранения и распространения аудиокниг «Audio-knigki.com»</w:t>
      </w:r>
    </w:p>
    <w:p w14:paraId="4929E1A9" w14:textId="66C2E5E3" w:rsidR="00AA7249" w:rsidRPr="00AA7249" w:rsidRDefault="00AA7249" w:rsidP="002C16AA">
      <w:pPr>
        <w:pStyle w:val="afd"/>
      </w:pPr>
    </w:p>
    <w:p w14:paraId="52B8FCD1" w14:textId="77777777" w:rsidR="00493A8D" w:rsidRDefault="00A6537E" w:rsidP="00AA7249">
      <w:pPr>
        <w:pStyle w:val="a5"/>
      </w:pPr>
      <w:r>
        <w:t xml:space="preserve">Это бесплатное приложение, в котором можно </w:t>
      </w:r>
      <w:r w:rsidR="0054337A">
        <w:t>прослушивать и скачивать различные аудиокниги</w:t>
      </w:r>
      <w:r w:rsidR="00493A8D" w:rsidRPr="00493A8D">
        <w:t xml:space="preserve">. Здесь можно найти литературу на любой вкус: детективы, нон-фикшн, фантастика, сказки, любовные романы, аудиспектакли и </w:t>
      </w:r>
      <w:r w:rsidR="00493A8D" w:rsidRPr="00493A8D">
        <w:lastRenderedPageBreak/>
        <w:t>другое. Есть возможность выбора</w:t>
      </w:r>
      <w:r w:rsidR="00493A8D">
        <w:t xml:space="preserve"> аудиокниг</w:t>
      </w:r>
      <w:r w:rsidR="00493A8D" w:rsidRPr="00493A8D">
        <w:t xml:space="preserve"> по жанру, автору или циклам.</w:t>
      </w:r>
      <w:r w:rsidR="009171DC">
        <w:t xml:space="preserve"> </w:t>
      </w:r>
    </w:p>
    <w:p w14:paraId="5DFA18F8" w14:textId="3C81BB6D" w:rsidR="00AA7249" w:rsidRDefault="009171DC" w:rsidP="00AA7249">
      <w:pPr>
        <w:pStyle w:val="a5"/>
      </w:pPr>
      <w:r>
        <w:t xml:space="preserve">Для </w:t>
      </w:r>
      <w:r w:rsidR="00493A8D">
        <w:t>зарегистрированных пользователей имеется возможно добавить на сайт собственную версию аудиокниги</w:t>
      </w:r>
      <w:r>
        <w:t>.</w:t>
      </w:r>
      <w:r w:rsidR="00493A8D">
        <w:t xml:space="preserve"> Или заказать добавление книги у администрации сайта.</w:t>
      </w:r>
    </w:p>
    <w:p w14:paraId="7EFD5067" w14:textId="0FAF16AC" w:rsidR="00AE7D29" w:rsidRDefault="009171DC" w:rsidP="00493A8D">
      <w:pPr>
        <w:pStyle w:val="a5"/>
      </w:pPr>
      <w:r>
        <w:t xml:space="preserve">В приложении предусмотрены </w:t>
      </w:r>
      <w:r w:rsidR="00493A8D">
        <w:t>возможность оценивания аудиокниг</w:t>
      </w:r>
      <w:r>
        <w:t xml:space="preserve"> </w:t>
      </w:r>
      <w:r w:rsidR="00493A8D">
        <w:t>и добавления комментариев</w:t>
      </w:r>
      <w:r w:rsidRPr="009171DC">
        <w:t>.</w:t>
      </w:r>
      <w:r w:rsidR="00493A8D">
        <w:t xml:space="preserve"> Так же имеется возможность сортировки аудиокниг по рейтингу и времени добавления.</w:t>
      </w:r>
    </w:p>
    <w:p w14:paraId="432B4365" w14:textId="6CE3BC3A" w:rsidR="00C415EA" w:rsidRDefault="00C415EA" w:rsidP="00AA724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 xml:space="preserve">У данного приложения можно выделить следующие </w:t>
      </w:r>
      <w:r w:rsidR="00161D58">
        <w:rPr>
          <w:rFonts w:eastAsiaTheme="minorEastAsia"/>
          <w:spacing w:val="4"/>
          <w:lang w:eastAsia="ja-JP"/>
        </w:rPr>
        <w:t>преимущества</w:t>
      </w:r>
      <w:r>
        <w:rPr>
          <w:rFonts w:eastAsiaTheme="minorEastAsia"/>
          <w:spacing w:val="4"/>
          <w:lang w:eastAsia="ja-JP"/>
        </w:rPr>
        <w:t>:</w:t>
      </w:r>
    </w:p>
    <w:p w14:paraId="76568E48" w14:textId="124A8450" w:rsidR="00C415EA" w:rsidRPr="00C415EA" w:rsidRDefault="003348C6" w:rsidP="00893FFC">
      <w:pPr>
        <w:pStyle w:val="a0"/>
        <w:ind w:left="0" w:firstLine="698"/>
      </w:pPr>
      <w:r>
        <w:t>возможность прослушать отрывок аудиокниги прямо на сайте</w:t>
      </w:r>
      <w:r w:rsidR="00C415EA">
        <w:t>;</w:t>
      </w:r>
    </w:p>
    <w:p w14:paraId="719D5F4F" w14:textId="3D8E6179" w:rsidR="00C415EA" w:rsidRPr="00C415EA" w:rsidRDefault="00493A8D" w:rsidP="00893FFC">
      <w:pPr>
        <w:pStyle w:val="a0"/>
        <w:ind w:left="0" w:firstLine="698"/>
      </w:pPr>
      <w:r>
        <w:t>возможность добавлять на сайт собственные аудиокниги</w:t>
      </w:r>
      <w:r w:rsidR="00C415EA">
        <w:t>;</w:t>
      </w:r>
    </w:p>
    <w:p w14:paraId="5F1BA708" w14:textId="36F875F2" w:rsidR="00493A8D" w:rsidRDefault="00493A8D" w:rsidP="00893FFC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D5E3CFB" w14:textId="4947346A" w:rsidR="00C415EA" w:rsidRPr="00C415EA" w:rsidRDefault="00493A8D" w:rsidP="00893FFC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273973C5" w14:textId="32FD9BCE" w:rsidR="00161D58" w:rsidRDefault="00161D58" w:rsidP="00AA724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3CBF4E" w14:textId="6809A7BC" w:rsidR="00161D58" w:rsidRPr="00CB39ED" w:rsidRDefault="003348C6" w:rsidP="00893FFC">
      <w:pPr>
        <w:pStyle w:val="a0"/>
        <w:ind w:left="0" w:firstLine="698"/>
      </w:pPr>
      <w:r w:rsidRPr="00CB39ED">
        <w:t>нельзя загрузить аудиофайл напрямую, на сайт</w:t>
      </w:r>
      <w:r w:rsidR="00CA2B20" w:rsidRPr="00CB39ED">
        <w:t>е</w:t>
      </w:r>
      <w:r w:rsidRPr="00CB39ED">
        <w:t xml:space="preserve"> размещены только ссылки на скачивание со сторонних ресурсов</w:t>
      </w:r>
      <w:r w:rsidR="00161D58" w:rsidRPr="00CB39ED">
        <w:t>;</w:t>
      </w:r>
    </w:p>
    <w:p w14:paraId="6A2D6DAD" w14:textId="2E1B4D0D" w:rsidR="00161D58" w:rsidRPr="00CB39ED" w:rsidRDefault="003348C6" w:rsidP="00893FFC">
      <w:pPr>
        <w:pStyle w:val="a0"/>
        <w:ind w:left="0" w:firstLine="698"/>
      </w:pPr>
      <w:r w:rsidRPr="00CB39ED">
        <w:t>часть книг доступна только на платной основе</w:t>
      </w:r>
      <w:r w:rsidR="00161D58" w:rsidRPr="00CB39ED">
        <w:t>.</w:t>
      </w:r>
    </w:p>
    <w:p w14:paraId="710B8660" w14:textId="57C4FB52" w:rsidR="00AA7249" w:rsidRDefault="003348C6" w:rsidP="006544D5">
      <w:pPr>
        <w:pStyle w:val="a5"/>
      </w:pPr>
      <w:r>
        <w:t>В целом,</w:t>
      </w:r>
      <w:r w:rsidR="00161D58" w:rsidRPr="00161D58">
        <w:t xml:space="preserve"> </w:t>
      </w:r>
      <w:r w:rsidRPr="003806F8">
        <w:t>«Audio-knigki.com»</w:t>
      </w:r>
      <w:r>
        <w:t xml:space="preserve"> </w:t>
      </w:r>
      <w:r w:rsidR="00161D58" w:rsidRPr="00161D58">
        <w:t xml:space="preserve">– </w:t>
      </w:r>
      <w:r w:rsidR="00161D58">
        <w:t>это</w:t>
      </w:r>
      <w:r w:rsidR="00161D58" w:rsidRPr="00161D58">
        <w:t xml:space="preserve"> </w:t>
      </w:r>
      <w:r w:rsidR="00161D58">
        <w:t xml:space="preserve">одно из лучших приложений </w:t>
      </w:r>
      <w:r>
        <w:t>для</w:t>
      </w:r>
      <w:r w:rsidRPr="003806F8">
        <w:t xml:space="preserve"> хранения и распространения аудиокниг</w:t>
      </w:r>
      <w:r w:rsidR="00161D58">
        <w:t>.</w:t>
      </w:r>
    </w:p>
    <w:p w14:paraId="27A0BB57" w14:textId="6F132BDD" w:rsidR="00161D58" w:rsidRDefault="00B0242C" w:rsidP="006544D5">
      <w:pPr>
        <w:pStyle w:val="a5"/>
      </w:pPr>
      <w:r>
        <w:t xml:space="preserve">Ещё одним </w:t>
      </w:r>
      <w:r w:rsidR="003348C6">
        <w:t xml:space="preserve">популярным </w:t>
      </w:r>
      <w:r>
        <w:t xml:space="preserve">приложением </w:t>
      </w:r>
      <w:r w:rsidR="003348C6">
        <w:t>для</w:t>
      </w:r>
      <w:r w:rsidR="003348C6" w:rsidRPr="003806F8">
        <w:t xml:space="preserve"> хранения и распространения аудиокниг</w:t>
      </w:r>
      <w:r>
        <w:t xml:space="preserve"> является </w:t>
      </w:r>
      <w:r w:rsidR="003348C6">
        <w:t>«</w:t>
      </w:r>
      <w:r w:rsidR="00682BB6">
        <w:rPr>
          <w:lang w:val="en-US"/>
        </w:rPr>
        <w:t>Baza</w:t>
      </w:r>
      <w:r w:rsidR="00682BB6" w:rsidRPr="00682BB6">
        <w:t>-</w:t>
      </w:r>
      <w:r w:rsidR="00682BB6">
        <w:rPr>
          <w:lang w:val="en-US"/>
        </w:rPr>
        <w:t>Knig</w:t>
      </w:r>
      <w:r w:rsidR="003348C6">
        <w:t>»</w:t>
      </w:r>
      <w:r>
        <w:t xml:space="preserve"> (рисунок 1.2) </w:t>
      </w:r>
      <w:r w:rsidR="008042D4">
        <w:t>[7</w:t>
      </w:r>
      <w:r w:rsidRPr="00B0242C">
        <w:t>].</w:t>
      </w:r>
    </w:p>
    <w:p w14:paraId="64394085" w14:textId="036D0AC8" w:rsidR="00B67885" w:rsidRDefault="00B67885" w:rsidP="006544D5">
      <w:pPr>
        <w:pStyle w:val="a5"/>
      </w:pPr>
    </w:p>
    <w:p w14:paraId="094353AE" w14:textId="50959742" w:rsidR="00B67885" w:rsidRDefault="00682BB6" w:rsidP="00B67885">
      <w:pPr>
        <w:pStyle w:val="afe"/>
      </w:pPr>
      <w:r>
        <w:drawing>
          <wp:inline distT="0" distB="0" distL="0" distR="0" wp14:anchorId="4CC4398C" wp14:editId="1EE082F5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3348C6">
        <w:t xml:space="preserve"> </w:t>
      </w:r>
    </w:p>
    <w:p w14:paraId="22149B7B" w14:textId="308A1F65" w:rsidR="00B67885" w:rsidRDefault="00B67885" w:rsidP="00B67885">
      <w:pPr>
        <w:pStyle w:val="afe"/>
      </w:pPr>
    </w:p>
    <w:p w14:paraId="3EB69097" w14:textId="7275602E" w:rsidR="003348C6" w:rsidRPr="00682BB6" w:rsidRDefault="002C16AA" w:rsidP="003348C6">
      <w:pPr>
        <w:pStyle w:val="afd"/>
      </w:pPr>
      <w:r w:rsidRPr="00AA7249">
        <w:t>Рисунок 1.</w:t>
      </w:r>
      <w:r>
        <w:t>2</w:t>
      </w:r>
      <w:r w:rsidRPr="00AA7249">
        <w:t xml:space="preserve"> – </w:t>
      </w:r>
      <w:r>
        <w:t xml:space="preserve">Приложение </w:t>
      </w:r>
      <w:r w:rsidR="003348C6">
        <w:t>для</w:t>
      </w:r>
      <w:r w:rsidR="003348C6" w:rsidRPr="003806F8">
        <w:t xml:space="preserve"> хранения и распространения аудиокниг «</w:t>
      </w:r>
      <w:r w:rsidR="00682BB6">
        <w:rPr>
          <w:lang w:val="en-US"/>
        </w:rPr>
        <w:t>Baza</w:t>
      </w:r>
      <w:r w:rsidR="00682BB6" w:rsidRPr="00682BB6">
        <w:t>-</w:t>
      </w:r>
      <w:r w:rsidR="00682BB6">
        <w:rPr>
          <w:lang w:val="en-US"/>
        </w:rPr>
        <w:t>Knig</w:t>
      </w:r>
      <w:r w:rsidR="003348C6" w:rsidRPr="003806F8">
        <w:t>»</w:t>
      </w:r>
    </w:p>
    <w:p w14:paraId="0AD051F3" w14:textId="77777777" w:rsidR="002C16AA" w:rsidRPr="00B0242C" w:rsidRDefault="002C16AA" w:rsidP="002C16AA">
      <w:pPr>
        <w:pStyle w:val="afd"/>
      </w:pPr>
    </w:p>
    <w:p w14:paraId="467020D9" w14:textId="382065BE" w:rsidR="00682BB6" w:rsidRDefault="00682BB6" w:rsidP="002C16AA">
      <w:pPr>
        <w:pStyle w:val="a5"/>
      </w:pPr>
      <w:r>
        <w:t>В приложении на данный момент доступно более 20 000 аудиокниг. К</w:t>
      </w:r>
      <w:r w:rsidR="003348C6" w:rsidRPr="003348C6">
        <w:t>лассика, фантастика, юмористические и детские книги – все э</w:t>
      </w:r>
      <w:r w:rsidR="004B4D50">
        <w:t>то и многое другое в mp3 формата</w:t>
      </w:r>
      <w:r w:rsidR="003348C6" w:rsidRPr="003348C6">
        <w:t xml:space="preserve"> и бесплатно. </w:t>
      </w:r>
      <w:r w:rsidRPr="00682BB6">
        <w:t>Кроме книг разных жанров на сайте есть 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 w:rsidR="00C02B17">
        <w:t>Для скачивания аудиокниг не требуется регистрация.</w:t>
      </w:r>
    </w:p>
    <w:p w14:paraId="341B0F5D" w14:textId="0CCC8B66" w:rsidR="00682BB6" w:rsidRDefault="00682BB6" w:rsidP="00C02B17">
      <w:pPr>
        <w:pStyle w:val="a5"/>
      </w:pPr>
      <w:r>
        <w:lastRenderedPageBreak/>
        <w:t>Также имеется возможность прослушивать аудиокниги прямо на сайте.</w:t>
      </w:r>
      <w:r w:rsidR="00C02B17" w:rsidRPr="00C02B17">
        <w:t xml:space="preserve"> </w:t>
      </w:r>
      <w:r w:rsidR="00C02B17">
        <w:t>Зарегистрированный пользователь может сохранить понравившуюся аудиокнигу в закладки.</w:t>
      </w:r>
      <w:r w:rsidR="00C02B17"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871FC70" w14:textId="2A63773B" w:rsidR="00682BB6" w:rsidRDefault="00682BB6" w:rsidP="00682BB6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7EE15CD" w14:textId="164A19E4" w:rsidR="00682BB6" w:rsidRPr="00C415EA" w:rsidRDefault="00682BB6" w:rsidP="00893FFC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3C72D64" w14:textId="6F556C92" w:rsidR="00682BB6" w:rsidRPr="00C415EA" w:rsidRDefault="00C02B17" w:rsidP="00893FFC">
      <w:pPr>
        <w:pStyle w:val="a0"/>
        <w:ind w:left="0" w:firstLine="698"/>
      </w:pPr>
      <w:r>
        <w:t>гибкая система оценок</w:t>
      </w:r>
      <w:r w:rsidR="00682BB6">
        <w:t>;</w:t>
      </w:r>
    </w:p>
    <w:p w14:paraId="27AFC117" w14:textId="50596B62" w:rsidR="00C02B17" w:rsidRDefault="00682BB6" w:rsidP="00893FFC">
      <w:pPr>
        <w:pStyle w:val="a0"/>
        <w:ind w:left="0" w:firstLine="698"/>
      </w:pPr>
      <w:r>
        <w:t xml:space="preserve">возможность </w:t>
      </w:r>
      <w:r w:rsidR="00C02B17">
        <w:t>скачивания книги прямо с сайта</w:t>
      </w:r>
      <w:r w:rsidRPr="00493A8D">
        <w:t>;</w:t>
      </w:r>
    </w:p>
    <w:p w14:paraId="5860A837" w14:textId="77777777" w:rsidR="00C02B17" w:rsidRDefault="00C02B17" w:rsidP="00893FFC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F133952" w14:textId="567C477C" w:rsidR="00682BB6" w:rsidRPr="00C415EA" w:rsidRDefault="00C02B17" w:rsidP="00893FFC">
      <w:pPr>
        <w:pStyle w:val="a0"/>
        <w:ind w:left="0" w:firstLine="698"/>
      </w:pPr>
      <w:r>
        <w:t>возможность сортировки и фильтрации книг</w:t>
      </w:r>
      <w:r w:rsidR="0030526B">
        <w:t>.</w:t>
      </w:r>
    </w:p>
    <w:p w14:paraId="4F8AFC25" w14:textId="77777777" w:rsidR="00682BB6" w:rsidRDefault="00682BB6" w:rsidP="00682BB6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1F7ECF0" w14:textId="7C298BE1" w:rsidR="00682BB6" w:rsidRPr="00CB39ED" w:rsidRDefault="00C02B17" w:rsidP="00893FFC">
      <w:pPr>
        <w:pStyle w:val="a0"/>
        <w:ind w:left="0" w:firstLine="698"/>
      </w:pPr>
      <w:r w:rsidRPr="00CB39ED">
        <w:t>нельзя добавить на сайт собственную версию аудиокниги</w:t>
      </w:r>
      <w:r w:rsidR="00682BB6" w:rsidRPr="00CB39ED">
        <w:t>;</w:t>
      </w:r>
    </w:p>
    <w:p w14:paraId="3F497054" w14:textId="64B876AC" w:rsidR="00682BB6" w:rsidRPr="00CB39ED" w:rsidRDefault="00C02B17" w:rsidP="00893FFC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="00682BB6" w:rsidRPr="00CB39ED">
        <w:t>.</w:t>
      </w:r>
    </w:p>
    <w:p w14:paraId="62B37A91" w14:textId="4AD7C94E" w:rsidR="002C16AA" w:rsidRPr="002C16AA" w:rsidRDefault="009F4302" w:rsidP="006544D5">
      <w:pPr>
        <w:pStyle w:val="a5"/>
        <w:rPr>
          <w:rFonts w:eastAsiaTheme="minorEastAsia"/>
          <w:lang w:eastAsia="ja-JP"/>
        </w:rPr>
      </w:pPr>
      <w:r>
        <w:t>«</w:t>
      </w:r>
      <w:r w:rsidR="00C02B17">
        <w:rPr>
          <w:lang w:val="en-US"/>
        </w:rPr>
        <w:t>Baza</w:t>
      </w:r>
      <w:r w:rsidR="00C02B17" w:rsidRPr="00682BB6">
        <w:t>-</w:t>
      </w:r>
      <w:r w:rsidR="00C02B17">
        <w:rPr>
          <w:lang w:val="en-US"/>
        </w:rPr>
        <w:t>Knig</w:t>
      </w:r>
      <w:r>
        <w:t>»</w:t>
      </w:r>
      <w:r w:rsidR="002C16AA" w:rsidRPr="002C16AA">
        <w:t xml:space="preserve"> </w:t>
      </w:r>
      <w:r w:rsidR="002C16AA">
        <w:rPr>
          <w:rFonts w:eastAsiaTheme="minorEastAsia"/>
          <w:lang w:eastAsia="ja-JP"/>
        </w:rPr>
        <w:t xml:space="preserve">несомненно одно из лучших </w:t>
      </w:r>
      <w:r w:rsidR="00C02B17">
        <w:t>для</w:t>
      </w:r>
      <w:r w:rsidR="00C02B17" w:rsidRPr="003806F8">
        <w:t xml:space="preserve"> хранения и распространения аудиокниг</w:t>
      </w:r>
      <w:r w:rsidR="002C16AA">
        <w:rPr>
          <w:rFonts w:eastAsiaTheme="minorEastAsia"/>
          <w:lang w:eastAsia="ja-JP"/>
        </w:rPr>
        <w:t xml:space="preserve"> в плане </w:t>
      </w:r>
      <w:r w:rsidR="00C02B17">
        <w:rPr>
          <w:rFonts w:eastAsiaTheme="minorEastAsia"/>
          <w:lang w:eastAsia="ja-JP"/>
        </w:rPr>
        <w:t>количества книг</w:t>
      </w:r>
      <w:r w:rsidR="00FE0517">
        <w:rPr>
          <w:rFonts w:eastAsiaTheme="minorEastAsia"/>
          <w:lang w:eastAsia="ja-JP"/>
        </w:rPr>
        <w:t xml:space="preserve">, так и </w:t>
      </w:r>
      <w:r w:rsidR="00C02B17">
        <w:rPr>
          <w:rFonts w:eastAsiaTheme="minorEastAsia"/>
          <w:lang w:eastAsia="ja-JP"/>
        </w:rPr>
        <w:t>удобства использования</w:t>
      </w:r>
      <w:r w:rsidR="002C16AA">
        <w:rPr>
          <w:rFonts w:eastAsiaTheme="minorEastAsia"/>
          <w:lang w:eastAsia="ja-JP"/>
        </w:rPr>
        <w:t>.</w:t>
      </w:r>
      <w:r w:rsidR="00FE0517">
        <w:rPr>
          <w:rFonts w:eastAsiaTheme="minorEastAsia"/>
          <w:lang w:eastAsia="ja-JP"/>
        </w:rPr>
        <w:t xml:space="preserve"> Для тех, кто хочет не только </w:t>
      </w:r>
      <w:r>
        <w:rPr>
          <w:rFonts w:eastAsiaTheme="minorEastAsia"/>
          <w:lang w:eastAsia="ja-JP"/>
        </w:rPr>
        <w:t>скачать аудиокнигу</w:t>
      </w:r>
      <w:r w:rsidR="00FE0517">
        <w:rPr>
          <w:rFonts w:eastAsiaTheme="minorEastAsia"/>
          <w:lang w:eastAsia="ja-JP"/>
        </w:rPr>
        <w:t xml:space="preserve">, но и </w:t>
      </w:r>
      <w:r>
        <w:rPr>
          <w:rFonts w:eastAsiaTheme="minorEastAsia"/>
          <w:lang w:eastAsia="ja-JP"/>
        </w:rPr>
        <w:t>прослушивать произведения прямо на сайте это прекрасный выбор</w:t>
      </w:r>
      <w:r w:rsidR="00FE0517">
        <w:rPr>
          <w:rFonts w:eastAsiaTheme="minorEastAsia"/>
          <w:lang w:eastAsia="ja-JP"/>
        </w:rPr>
        <w:t>.</w:t>
      </w:r>
    </w:p>
    <w:p w14:paraId="121C0CDB" w14:textId="41D03C3C" w:rsidR="002C16AA" w:rsidRPr="00FE0517" w:rsidRDefault="00FE0517" w:rsidP="006544D5">
      <w:pPr>
        <w:pStyle w:val="a5"/>
      </w:pPr>
      <w:r>
        <w:t xml:space="preserve">Также стоит обратить внимание на такое приложение как </w:t>
      </w:r>
      <w:r w:rsidR="009F4302">
        <w:t>«</w:t>
      </w:r>
      <w:r w:rsidR="009F4302" w:rsidRPr="009F4302">
        <w:rPr>
          <w:lang w:val="en-US"/>
        </w:rPr>
        <w:t>Au</w:t>
      </w:r>
      <w:r w:rsidR="009F4302" w:rsidRPr="009F4302">
        <w:t>-</w:t>
      </w:r>
      <w:r w:rsidR="009F4302" w:rsidRPr="009F4302">
        <w:rPr>
          <w:lang w:val="en-US"/>
        </w:rPr>
        <w:t>books</w:t>
      </w:r>
      <w:r w:rsidR="009F4302"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 w:rsidR="008042D4">
        <w:t>8</w:t>
      </w:r>
      <w:r w:rsidRPr="00FE0517">
        <w:t>].</w:t>
      </w:r>
    </w:p>
    <w:p w14:paraId="1B795BFD" w14:textId="20093FDA" w:rsidR="002C16AA" w:rsidRDefault="002C16AA" w:rsidP="006544D5">
      <w:pPr>
        <w:pStyle w:val="a5"/>
      </w:pPr>
    </w:p>
    <w:p w14:paraId="00DDADF3" w14:textId="222F75B4" w:rsidR="009F4302" w:rsidRDefault="009F4302" w:rsidP="009F4302">
      <w:pPr>
        <w:pStyle w:val="afe"/>
      </w:pPr>
      <w:r>
        <w:drawing>
          <wp:inline distT="0" distB="0" distL="0" distR="0" wp14:anchorId="6B9B96C4" wp14:editId="7C13E46F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5366F6C1" w14:textId="77777777" w:rsidR="009F4302" w:rsidRDefault="009F4302" w:rsidP="009F4302">
      <w:pPr>
        <w:pStyle w:val="afe"/>
      </w:pPr>
    </w:p>
    <w:p w14:paraId="30151BCA" w14:textId="457B73F5" w:rsidR="009F4302" w:rsidRDefault="009F4302" w:rsidP="009F4302">
      <w:pPr>
        <w:pStyle w:val="afd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D60B289" w14:textId="77777777" w:rsidR="009F4302" w:rsidRPr="00682BB6" w:rsidRDefault="009F4302" w:rsidP="009F4302">
      <w:pPr>
        <w:pStyle w:val="afd"/>
      </w:pPr>
    </w:p>
    <w:p w14:paraId="1990BF33" w14:textId="4B6C3D05" w:rsidR="000C1AD4" w:rsidRDefault="00FE0517" w:rsidP="00FE0517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 w:rsidR="000C1AD4"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="000C1AD4" w:rsidRPr="000C1AD4">
        <w:rPr>
          <w:spacing w:val="4"/>
        </w:rPr>
        <w:t>Для них аудиокниги — это возможность приобщиться к миру читающих людей. Сегодня на сайте есть уйма книг: фантастика, научно-популярная, деловая литература, детская, эзотерика, приключение, мистика, биографии, де</w:t>
      </w:r>
      <w:r w:rsidR="000C1AD4">
        <w:rPr>
          <w:spacing w:val="4"/>
        </w:rPr>
        <w:t>тективы, обучение и многое друго</w:t>
      </w:r>
      <w:r w:rsidR="000C1AD4" w:rsidRPr="000C1AD4">
        <w:rPr>
          <w:spacing w:val="4"/>
        </w:rPr>
        <w:t>е.</w:t>
      </w:r>
      <w:r w:rsidR="004B4DF7">
        <w:rPr>
          <w:spacing w:val="4"/>
        </w:rPr>
        <w:t xml:space="preserve"> </w:t>
      </w:r>
      <w:r w:rsidR="004B4DF7" w:rsidRPr="00682BB6">
        <w:t>Найти интересующую литературу можно через поиск или</w:t>
      </w:r>
      <w:r w:rsidR="004B4DF7">
        <w:t xml:space="preserve"> по разделам</w:t>
      </w:r>
      <w:r w:rsidR="004B4DF7" w:rsidRPr="00682BB6">
        <w:t>.</w:t>
      </w:r>
    </w:p>
    <w:p w14:paraId="4857FC95" w14:textId="20FEDEB7" w:rsidR="00FE0517" w:rsidRDefault="000C1AD4" w:rsidP="00FE0517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</w:t>
      </w:r>
      <w:r>
        <w:rPr>
          <w:spacing w:val="4"/>
        </w:rPr>
        <w:lastRenderedPageBreak/>
        <w:t>Имеется воз</w:t>
      </w:r>
      <w:r w:rsidR="004B4DF7">
        <w:rPr>
          <w:spacing w:val="4"/>
        </w:rPr>
        <w:t xml:space="preserve">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="004B4DF7" w:rsidRPr="003348C6">
        <w:t xml:space="preserve">– </w:t>
      </w:r>
      <w:r w:rsidR="004B4DF7">
        <w:rPr>
          <w:spacing w:val="4"/>
        </w:rPr>
        <w:t>сутки.</w:t>
      </w:r>
    </w:p>
    <w:p w14:paraId="14F1B419" w14:textId="3DF5E9E5" w:rsidR="00CA2B20" w:rsidRPr="00AE7D29" w:rsidRDefault="00CA2B20" w:rsidP="00FE0517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40220893" w14:textId="77777777" w:rsidR="004B4DF7" w:rsidRDefault="004B4DF7" w:rsidP="004B4DF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4AFBB74" w14:textId="6649E6A9" w:rsidR="004B4DF7" w:rsidRPr="00C415EA" w:rsidRDefault="004B4DF7" w:rsidP="00893FFC">
      <w:pPr>
        <w:pStyle w:val="a0"/>
        <w:ind w:left="0" w:firstLine="698"/>
      </w:pPr>
      <w:r>
        <w:t>возможность заказать озвучивание любой книги;</w:t>
      </w:r>
    </w:p>
    <w:p w14:paraId="14B74475" w14:textId="1E1AC64B" w:rsidR="004B4DF7" w:rsidRDefault="00CA2B20" w:rsidP="00893FFC">
      <w:pPr>
        <w:pStyle w:val="a0"/>
        <w:ind w:left="0" w:firstLine="698"/>
      </w:pPr>
      <w:r>
        <w:t>огромное количество аудиокниг, размещенных на сайте</w:t>
      </w:r>
      <w:r w:rsidR="004B4DF7">
        <w:t>;</w:t>
      </w:r>
    </w:p>
    <w:p w14:paraId="556A8B01" w14:textId="79B319B6" w:rsidR="00CA2B20" w:rsidRPr="00C415EA" w:rsidRDefault="00CA2B20" w:rsidP="00893FFC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57D71955" w14:textId="5918598D" w:rsidR="004B4DF7" w:rsidRPr="00C415EA" w:rsidRDefault="004B4DF7" w:rsidP="00893FFC">
      <w:pPr>
        <w:pStyle w:val="a0"/>
        <w:ind w:left="0" w:firstLine="698"/>
      </w:pPr>
      <w:r>
        <w:t>все книги абсолютно бесплатны</w:t>
      </w:r>
      <w:r w:rsidR="0030526B">
        <w:t>.</w:t>
      </w:r>
    </w:p>
    <w:p w14:paraId="71F3BC46" w14:textId="77777777" w:rsidR="004B4DF7" w:rsidRDefault="004B4DF7" w:rsidP="004B4DF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DC70351" w14:textId="2E10AE5E" w:rsidR="00CA2B20" w:rsidRPr="00321B29" w:rsidRDefault="00CA2B20" w:rsidP="00893FFC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45EDA964" w14:textId="3F79991E" w:rsidR="00CA2B20" w:rsidRPr="00321B29" w:rsidRDefault="004B4DF7" w:rsidP="00893FFC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50FE0CBC" w14:textId="25E44FCF" w:rsidR="00CA2B20" w:rsidRPr="00321B29" w:rsidRDefault="00CA2B20" w:rsidP="00893FFC">
      <w:pPr>
        <w:pStyle w:val="a0"/>
        <w:ind w:left="0" w:firstLine="698"/>
      </w:pPr>
      <w:r w:rsidRPr="00321B29">
        <w:t>непонятный интерфейс.</w:t>
      </w:r>
    </w:p>
    <w:p w14:paraId="69A568CC" w14:textId="046D2205" w:rsidR="002C16AA" w:rsidRPr="00040D17" w:rsidRDefault="00CA2B20" w:rsidP="006544D5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 w:rsidR="00040D17">
        <w:t xml:space="preserve">обладает </w:t>
      </w:r>
      <w:r>
        <w:t xml:space="preserve">наибольшим объёмом фонда аудиокниг среди аналогов, и в целом </w:t>
      </w:r>
      <w:r w:rsidR="002E4F76">
        <w:t>является одним из лучших приложений для хранения и распространения аудиокниг</w:t>
      </w:r>
      <w:r w:rsidR="00040D17">
        <w:t>.</w:t>
      </w:r>
      <w:r>
        <w:t xml:space="preserve"> Однако некоторые</w:t>
      </w:r>
      <w:r w:rsidR="002E4F76">
        <w:t xml:space="preserve"> проблемы вызывает пользовательский интерфейс, в частности непонятен принцип регистрации на сайте.</w:t>
      </w:r>
    </w:p>
    <w:p w14:paraId="2855715C" w14:textId="5AEF2B39" w:rsidR="002C16AA" w:rsidRPr="009F4302" w:rsidRDefault="002E4F76" w:rsidP="006544D5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="000250F2" w:rsidRPr="002E4F76">
        <w:t xml:space="preserve"> </w:t>
      </w:r>
      <w:r>
        <w:t>Одним из наиболее доступных среди них является</w:t>
      </w:r>
      <w:r w:rsidR="000250F2" w:rsidRPr="002E4F7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  <w:r w:rsidRPr="002E4F76">
        <w:t xml:space="preserve"> </w:t>
      </w:r>
      <w:r w:rsidR="000250F2" w:rsidRPr="002E4F76">
        <w:t>(рисунок 1.4) [</w:t>
      </w:r>
      <w:r w:rsidR="008042D4">
        <w:t>9</w:t>
      </w:r>
      <w:r w:rsidR="000250F2" w:rsidRPr="002E4F76">
        <w:t>]</w:t>
      </w:r>
      <w:r w:rsidR="00044D96">
        <w:t>.</w:t>
      </w:r>
    </w:p>
    <w:p w14:paraId="0D72DA39" w14:textId="79755151" w:rsidR="002C16AA" w:rsidRPr="009F4302" w:rsidRDefault="002C16AA" w:rsidP="006544D5">
      <w:pPr>
        <w:pStyle w:val="a5"/>
        <w:rPr>
          <w:color w:val="FF0000"/>
        </w:rPr>
      </w:pPr>
    </w:p>
    <w:p w14:paraId="24BD798D" w14:textId="7D53EEF3" w:rsidR="002C16AA" w:rsidRDefault="00044D96" w:rsidP="000250F2">
      <w:pPr>
        <w:pStyle w:val="afe"/>
      </w:pPr>
      <w:r>
        <w:drawing>
          <wp:inline distT="0" distB="0" distL="0" distR="0" wp14:anchorId="1C820BFC" wp14:editId="6A529611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6AD42" w14:textId="4791A2E1" w:rsidR="000250F2" w:rsidRDefault="000250F2" w:rsidP="00F83174">
      <w:pPr>
        <w:pStyle w:val="afd"/>
      </w:pPr>
    </w:p>
    <w:p w14:paraId="3CC85B50" w14:textId="50F4AFF3" w:rsidR="000250F2" w:rsidRPr="00FE0517" w:rsidRDefault="000250F2" w:rsidP="00F83174">
      <w:pPr>
        <w:pStyle w:val="afd"/>
      </w:pPr>
      <w:r w:rsidRPr="00AA7249">
        <w:t>Рисунок 1.</w:t>
      </w:r>
      <w:r>
        <w:t>4</w:t>
      </w:r>
      <w:r w:rsidRPr="00AA7249">
        <w:t xml:space="preserve"> – </w:t>
      </w:r>
      <w:r w:rsidR="00044D96">
        <w:t>Приложения для озвучивания текста</w:t>
      </w:r>
      <w:r w:rsidR="00044D96" w:rsidRPr="00044D96">
        <w:t xml:space="preserve"> </w:t>
      </w:r>
      <w:r w:rsidR="00044D96">
        <w:t>«</w:t>
      </w:r>
      <w:r w:rsidR="00044D96">
        <w:rPr>
          <w:lang w:val="en-US"/>
        </w:rPr>
        <w:t>V</w:t>
      </w:r>
      <w:r w:rsidR="00044D96" w:rsidRPr="002E4F76">
        <w:rPr>
          <w:lang w:val="en-US"/>
        </w:rPr>
        <w:t>ox</w:t>
      </w:r>
      <w:r w:rsidR="00044D96">
        <w:rPr>
          <w:lang w:val="en-US"/>
        </w:rPr>
        <w:t>W</w:t>
      </w:r>
      <w:r w:rsidR="00044D96" w:rsidRPr="002E4F76">
        <w:rPr>
          <w:lang w:val="en-US"/>
        </w:rPr>
        <w:t>orker</w:t>
      </w:r>
      <w:r w:rsidR="00044D96">
        <w:t>»</w:t>
      </w:r>
    </w:p>
    <w:p w14:paraId="39226CC7" w14:textId="78B3DC5D" w:rsidR="000250F2" w:rsidRDefault="000250F2" w:rsidP="000250F2">
      <w:pPr>
        <w:pStyle w:val="afd"/>
      </w:pPr>
    </w:p>
    <w:p w14:paraId="26326509" w14:textId="75FDFA11" w:rsidR="00941A56" w:rsidRDefault="00A56181" w:rsidP="00941A56">
      <w:pPr>
        <w:pStyle w:val="a5"/>
      </w:pPr>
      <w:r>
        <w:t>«</w:t>
      </w:r>
      <w:r w:rsidR="0030526B">
        <w:rPr>
          <w:lang w:val="en-US"/>
        </w:rPr>
        <w:t>V</w:t>
      </w:r>
      <w:r w:rsidR="0030526B" w:rsidRPr="002E4F76">
        <w:rPr>
          <w:lang w:val="en-US"/>
        </w:rPr>
        <w:t>ox</w:t>
      </w:r>
      <w:r w:rsidR="0030526B">
        <w:rPr>
          <w:lang w:val="en-US"/>
        </w:rPr>
        <w:t>W</w:t>
      </w:r>
      <w:r w:rsidR="0030526B" w:rsidRPr="002E4F76">
        <w:rPr>
          <w:lang w:val="en-US"/>
        </w:rPr>
        <w:t>orker</w:t>
      </w:r>
      <w:r>
        <w:t>»</w:t>
      </w:r>
      <w:r w:rsidR="0030526B">
        <w:t xml:space="preserve"> </w:t>
      </w:r>
      <w:r w:rsidR="0030526B" w:rsidRPr="003348C6">
        <w:t>–</w:t>
      </w:r>
      <w:r w:rsidR="0030526B">
        <w:t xml:space="preserve"> э</w:t>
      </w:r>
      <w:r w:rsidR="0030526B" w:rsidRPr="0030526B">
        <w:t xml:space="preserve">то онлайн сервис для озвучки текста, который может </w:t>
      </w:r>
      <w:r w:rsidR="0030526B" w:rsidRPr="0030526B">
        <w:lastRenderedPageBreak/>
        <w:t>переводить текст в аудиозапись</w:t>
      </w:r>
      <w:r w:rsidR="0030526B">
        <w:t xml:space="preserve">. </w:t>
      </w:r>
      <w:r w:rsidR="000250F2">
        <w:t xml:space="preserve">Сайт адаптирован для любых гаджетов, поэтому удобно работать и с мобильной версией. </w:t>
      </w:r>
      <w:r w:rsidR="00941A56">
        <w:t>Функционал приложения подразумевает озвучиван</w:t>
      </w:r>
      <w:r w:rsidR="004C1A28">
        <w:t>ие небольших фрагментов текста (</w:t>
      </w:r>
      <w:r w:rsidR="00941A56">
        <w:t>до 1500 символов</w:t>
      </w:r>
      <w:r w:rsidR="004C1A28">
        <w:t>)</w:t>
      </w:r>
      <w:r w:rsidR="00941A56">
        <w:t>.</w:t>
      </w:r>
      <w:r w:rsidR="0030526B" w:rsidRPr="0030526B">
        <w:t xml:space="preserve"> </w:t>
      </w:r>
    </w:p>
    <w:p w14:paraId="5D11F1F1" w14:textId="77777777" w:rsidR="0030526B" w:rsidRDefault="0030526B" w:rsidP="0030526B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306A8563" w14:textId="7C5F030C" w:rsidR="0030526B" w:rsidRDefault="0030526B" w:rsidP="0030526B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Pr="0030526B">
        <w:t xml:space="preserve"> формате для </w:t>
      </w:r>
      <w:r w:rsidR="004C1A28"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09D91D5" w14:textId="77777777" w:rsidR="0030526B" w:rsidRDefault="0030526B" w:rsidP="0030526B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7F0663A" w14:textId="1763F2C0" w:rsidR="0030526B" w:rsidRPr="00C415EA" w:rsidRDefault="0030526B" w:rsidP="00893FFC">
      <w:pPr>
        <w:pStyle w:val="a0"/>
        <w:ind w:left="0" w:firstLine="698"/>
      </w:pPr>
      <w:r>
        <w:t>11 различных голосов для озвучивания;</w:t>
      </w:r>
    </w:p>
    <w:p w14:paraId="5C8EB4B5" w14:textId="3810C62C" w:rsidR="0030526B" w:rsidRDefault="0030526B" w:rsidP="00893FFC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9B7647C" w14:textId="75B6E0CF" w:rsidR="0030526B" w:rsidRPr="00C415EA" w:rsidRDefault="0030526B" w:rsidP="00893FFC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B96D5FE" w14:textId="7F465611" w:rsidR="0030526B" w:rsidRPr="00C415EA" w:rsidRDefault="0030526B" w:rsidP="00893FFC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249C4F29" w14:textId="77777777" w:rsidR="0030526B" w:rsidRDefault="0030526B" w:rsidP="0030526B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B95A23A" w14:textId="3FEEEC7D" w:rsidR="0030526B" w:rsidRPr="00321B29" w:rsidRDefault="0030526B" w:rsidP="00893FFC">
      <w:pPr>
        <w:pStyle w:val="a0"/>
        <w:ind w:left="0" w:firstLine="698"/>
      </w:pPr>
      <w:r w:rsidRPr="00321B29">
        <w:t>малый объём озвучиваемого текста;</w:t>
      </w:r>
    </w:p>
    <w:p w14:paraId="567D45BD" w14:textId="2F3A46FA" w:rsidR="0030526B" w:rsidRPr="00321B29" w:rsidRDefault="0030526B" w:rsidP="00893FFC">
      <w:pPr>
        <w:pStyle w:val="a0"/>
        <w:ind w:left="0" w:firstLine="698"/>
      </w:pPr>
      <w:r w:rsidRPr="00321B29">
        <w:t>нельзя сохранить результат на сервере приложения</w:t>
      </w:r>
      <w:r w:rsidR="00A56181" w:rsidRPr="00321B29">
        <w:t>.</w:t>
      </w:r>
    </w:p>
    <w:p w14:paraId="2547044D" w14:textId="7C3A34F1" w:rsidR="000250F2" w:rsidRDefault="00314764" w:rsidP="00F83174">
      <w:pPr>
        <w:pStyle w:val="a5"/>
      </w:pPr>
      <w:r>
        <w:t>В целом,</w:t>
      </w:r>
      <w:r w:rsidRPr="00161D58">
        <w:t xml:space="preserve"> </w:t>
      </w:r>
      <w:r w:rsidR="00A56181">
        <w:t>«</w:t>
      </w:r>
      <w:r w:rsidR="00A56181">
        <w:rPr>
          <w:lang w:val="en-US"/>
        </w:rPr>
        <w:t>V</w:t>
      </w:r>
      <w:r w:rsidR="00A56181" w:rsidRPr="002E4F76">
        <w:rPr>
          <w:lang w:val="en-US"/>
        </w:rPr>
        <w:t>ox</w:t>
      </w:r>
      <w:r w:rsidR="00A56181">
        <w:rPr>
          <w:lang w:val="en-US"/>
        </w:rPr>
        <w:t>W</w:t>
      </w:r>
      <w:r w:rsidR="00A56181" w:rsidRPr="002E4F76">
        <w:rPr>
          <w:lang w:val="en-US"/>
        </w:rPr>
        <w:t>orker</w:t>
      </w:r>
      <w:r w:rsidR="00A56181">
        <w:t xml:space="preserve">» </w:t>
      </w:r>
      <w:r w:rsidR="00F83174">
        <w:t>удобный</w:t>
      </w:r>
      <w:r w:rsidR="00F83174" w:rsidRPr="00F83174">
        <w:t xml:space="preserve"> </w:t>
      </w:r>
      <w:r w:rsidR="00A56181">
        <w:t>синтезатор речи</w:t>
      </w:r>
      <w:r w:rsidR="00F83174">
        <w:t xml:space="preserve"> с минималистичны</w:t>
      </w:r>
      <w:r w:rsidR="00AF56CE">
        <w:t>м</w:t>
      </w:r>
      <w:r w:rsidR="00F83174">
        <w:t xml:space="preserve"> дизайном и широким функционалом.</w:t>
      </w:r>
      <w:r w:rsidR="00A56181">
        <w:t xml:space="preserve"> Однако объем текста, озвучиваемого приложением, за один раз, очень мал.</w:t>
      </w:r>
    </w:p>
    <w:p w14:paraId="1AC5F177" w14:textId="3062F433" w:rsidR="00F83174" w:rsidRPr="00695AF3" w:rsidRDefault="00695AF3" w:rsidP="00F83174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 w:rsidR="00F87BF2"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 w:rsidR="00F87BF2"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 w:rsidR="00A56181">
        <w:rPr>
          <w:spacing w:val="4"/>
        </w:rPr>
        <w:t>«</w:t>
      </w:r>
      <w:r w:rsidR="003C6A08">
        <w:rPr>
          <w:spacing w:val="4"/>
          <w:lang w:val="en-US"/>
        </w:rPr>
        <w:t>UniTools</w:t>
      </w:r>
      <w:r w:rsidR="00A56181">
        <w:rPr>
          <w:spacing w:val="4"/>
        </w:rPr>
        <w:t>»</w:t>
      </w:r>
      <w:r w:rsidR="003C6A08">
        <w:rPr>
          <w:spacing w:val="4"/>
        </w:rPr>
        <w:t xml:space="preserve"> (рисунок 1.5) [</w:t>
      </w:r>
      <w:r w:rsidR="008042D4">
        <w:rPr>
          <w:spacing w:val="4"/>
        </w:rPr>
        <w:t>10</w:t>
      </w:r>
      <w:r w:rsidRPr="00695AF3">
        <w:rPr>
          <w:spacing w:val="4"/>
        </w:rPr>
        <w:t xml:space="preserve">]. </w:t>
      </w:r>
    </w:p>
    <w:p w14:paraId="40141C60" w14:textId="5E9152AF" w:rsidR="000250F2" w:rsidRPr="00F83174" w:rsidRDefault="000250F2" w:rsidP="006544D5">
      <w:pPr>
        <w:pStyle w:val="a5"/>
      </w:pPr>
    </w:p>
    <w:p w14:paraId="081DEC2E" w14:textId="048DDA6A" w:rsidR="000250F2" w:rsidRPr="00F83174" w:rsidRDefault="003C6A08" w:rsidP="00695AF3">
      <w:pPr>
        <w:pStyle w:val="afe"/>
      </w:pPr>
      <w:r>
        <w:drawing>
          <wp:inline distT="0" distB="0" distL="0" distR="0" wp14:anchorId="3DEFD707" wp14:editId="35190A39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A56181">
        <w:t xml:space="preserve"> </w:t>
      </w:r>
    </w:p>
    <w:p w14:paraId="6204238F" w14:textId="53D516C4" w:rsidR="000250F2" w:rsidRPr="00F83174" w:rsidRDefault="000250F2" w:rsidP="00695AF3">
      <w:pPr>
        <w:pStyle w:val="afe"/>
      </w:pPr>
    </w:p>
    <w:p w14:paraId="2A7444C4" w14:textId="5175D1F9" w:rsidR="00695AF3" w:rsidRPr="00695AF3" w:rsidRDefault="00695AF3" w:rsidP="00695AF3">
      <w:pPr>
        <w:pStyle w:val="afd"/>
      </w:pPr>
      <w:r w:rsidRPr="00AA7249">
        <w:t>Рисунок 1.</w:t>
      </w:r>
      <w:r>
        <w:t>5</w:t>
      </w:r>
      <w:r w:rsidRPr="00AA7249">
        <w:t xml:space="preserve"> – </w:t>
      </w:r>
      <w:r w:rsidR="00A56181">
        <w:t>Приложения для озвучивания текста</w:t>
      </w:r>
      <w:r w:rsidR="00A56181" w:rsidRPr="00044D96">
        <w:t xml:space="preserve"> </w:t>
      </w:r>
      <w:r w:rsidR="00A56181">
        <w:rPr>
          <w:spacing w:val="4"/>
        </w:rPr>
        <w:t>«</w:t>
      </w:r>
      <w:r w:rsidR="003C6A08">
        <w:rPr>
          <w:spacing w:val="4"/>
          <w:lang w:val="en-US"/>
        </w:rPr>
        <w:t>UniTools</w:t>
      </w:r>
      <w:r w:rsidR="00A56181">
        <w:rPr>
          <w:spacing w:val="4"/>
        </w:rPr>
        <w:t>»</w:t>
      </w:r>
    </w:p>
    <w:p w14:paraId="7846466D" w14:textId="3B08CDB1" w:rsidR="000250F2" w:rsidRPr="00F83174" w:rsidRDefault="000250F2" w:rsidP="00695AF3">
      <w:pPr>
        <w:pStyle w:val="afd"/>
      </w:pPr>
    </w:p>
    <w:p w14:paraId="60E31768" w14:textId="1FB69AF2" w:rsidR="003C6A08" w:rsidRP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 w:rsidR="00AF096E">
        <w:rPr>
          <w:spacing w:val="4"/>
        </w:rPr>
        <w:t>«</w:t>
      </w:r>
      <w:r w:rsidRPr="003C6A08">
        <w:rPr>
          <w:spacing w:val="4"/>
        </w:rPr>
        <w:t>Unitools</w:t>
      </w:r>
      <w:r w:rsidR="00AF096E"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10C5013B" w14:textId="0180326B" w:rsidR="003C6A08" w:rsidRP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7EF28970" w14:textId="4C063839" w:rsid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426E1EC" w14:textId="77777777" w:rsidR="00AF096E" w:rsidRDefault="00AF096E" w:rsidP="003C6A08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632BD117" w14:textId="62C47A9D" w:rsidR="00695AF3" w:rsidRDefault="00AF096E" w:rsidP="003C6A08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3A5C8C19" w14:textId="77777777" w:rsidR="00AF096E" w:rsidRDefault="00AF096E" w:rsidP="00AF096E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B776890" w14:textId="3C543F50" w:rsidR="00AF096E" w:rsidRPr="00C415EA" w:rsidRDefault="000D52BB" w:rsidP="00893FFC">
      <w:pPr>
        <w:pStyle w:val="a0"/>
        <w:ind w:left="0" w:firstLine="698"/>
      </w:pPr>
      <w:r>
        <w:t>более сорока голосов для озвучивания на семи различных языках</w:t>
      </w:r>
      <w:r w:rsidR="00AF096E">
        <w:t>;</w:t>
      </w:r>
    </w:p>
    <w:p w14:paraId="65CCA69B" w14:textId="26374332" w:rsidR="000D52BB" w:rsidRPr="00C415EA" w:rsidRDefault="000D52BB" w:rsidP="00893FFC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1C426C93" w14:textId="36762F83" w:rsidR="000D52BB" w:rsidRDefault="000D52BB" w:rsidP="00893FFC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7ABAE77B" w14:textId="77777777" w:rsidR="00AF096E" w:rsidRDefault="00AF096E" w:rsidP="00AF096E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F4F63EC" w14:textId="0553D184" w:rsidR="00AF096E" w:rsidRPr="00321B29" w:rsidRDefault="0087215F" w:rsidP="00893FFC">
      <w:pPr>
        <w:pStyle w:val="a0"/>
        <w:ind w:left="0" w:firstLine="698"/>
      </w:pPr>
      <w:r w:rsidRPr="00321B29">
        <w:t>объем озвучиваемого текста в бесплатной версии</w:t>
      </w:r>
      <w:r w:rsidR="00AF096E" w:rsidRPr="00321B29">
        <w:t>;</w:t>
      </w:r>
    </w:p>
    <w:p w14:paraId="2F2884D6" w14:textId="77777777" w:rsidR="0087215F" w:rsidRPr="00321B29" w:rsidRDefault="0087215F" w:rsidP="00893FFC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BE6A60" w14:textId="0D882DA9" w:rsidR="000250F2" w:rsidRDefault="0087215F" w:rsidP="0087215F">
      <w:pPr>
        <w:pStyle w:val="a5"/>
      </w:pPr>
      <w:r>
        <w:rPr>
          <w:spacing w:val="4"/>
        </w:rPr>
        <w:t xml:space="preserve"> </w:t>
      </w:r>
      <w:r w:rsidR="00AF096E">
        <w:rPr>
          <w:spacing w:val="4"/>
        </w:rPr>
        <w:t>«</w:t>
      </w:r>
      <w:r w:rsidR="00AF096E" w:rsidRPr="003C6A08">
        <w:rPr>
          <w:spacing w:val="4"/>
        </w:rPr>
        <w:t>Unitools</w:t>
      </w:r>
      <w:r w:rsidR="00AF096E">
        <w:rPr>
          <w:spacing w:val="4"/>
        </w:rPr>
        <w:t>»</w:t>
      </w:r>
      <w:r w:rsidR="00AF096E" w:rsidRPr="003C6A08">
        <w:rPr>
          <w:spacing w:val="4"/>
        </w:rPr>
        <w:t xml:space="preserve"> </w:t>
      </w:r>
      <w:r w:rsidR="0085498B">
        <w:t xml:space="preserve">хорошее приложение для </w:t>
      </w:r>
      <w:r w:rsidR="00AF096E">
        <w:t>озвучивания текста</w:t>
      </w:r>
      <w:r w:rsidR="0085498B">
        <w:t xml:space="preserve"> с удобным </w:t>
      </w:r>
      <w:r w:rsidR="00AF096E">
        <w:t>интерфейсом</w:t>
      </w:r>
      <w:r w:rsidR="0085498B">
        <w:t xml:space="preserve"> и </w:t>
      </w:r>
      <w:r w:rsidR="00AF096E">
        <w:t>большим количеством голосов</w:t>
      </w:r>
      <w:r w:rsidR="0085498B">
        <w:t>.</w:t>
      </w:r>
      <w:r w:rsidR="000D52BB">
        <w:t xml:space="preserve"> Однако</w:t>
      </w:r>
      <w:r>
        <w:t>,</w:t>
      </w:r>
      <w:r w:rsidR="000D52BB">
        <w:t xml:space="preserve"> при бесплатном использовании</w:t>
      </w:r>
      <w:r>
        <w:t>,</w:t>
      </w:r>
      <w:r w:rsidR="000D52BB">
        <w:t xml:space="preserve"> объёма озвучиваемого текста хватит лишь на очень короткие тексты.</w:t>
      </w:r>
    </w:p>
    <w:p w14:paraId="21B7E148" w14:textId="1233578D" w:rsidR="0085498B" w:rsidRDefault="0085498B" w:rsidP="0085498B">
      <w:pPr>
        <w:pStyle w:val="a5"/>
      </w:pPr>
      <w:r>
        <w:t xml:space="preserve">Ещё одним прекрасным приложением </w:t>
      </w:r>
      <w:r w:rsidR="003C6A08">
        <w:t>для озвучивания текста</w:t>
      </w:r>
      <w:r w:rsidR="003C6A08" w:rsidRPr="00044D96">
        <w:t xml:space="preserve"> </w:t>
      </w:r>
      <w:r>
        <w:t xml:space="preserve">является </w:t>
      </w:r>
      <w:r w:rsidR="003C6A08">
        <w:rPr>
          <w:spacing w:val="4"/>
        </w:rPr>
        <w:t>«</w:t>
      </w:r>
      <w:r w:rsidR="003C6A08">
        <w:rPr>
          <w:spacing w:val="4"/>
          <w:lang w:val="en-US"/>
        </w:rPr>
        <w:t>Zvukogram</w:t>
      </w:r>
      <w:r w:rsidR="003C6A08"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 w:rsidR="008042D4">
        <w:t>11</w:t>
      </w:r>
      <w:r w:rsidRPr="00B0242C">
        <w:t>].</w:t>
      </w:r>
    </w:p>
    <w:p w14:paraId="371004F6" w14:textId="77777777" w:rsidR="0085498B" w:rsidRPr="0085498B" w:rsidRDefault="0085498B" w:rsidP="006544D5">
      <w:pPr>
        <w:pStyle w:val="a5"/>
      </w:pPr>
    </w:p>
    <w:p w14:paraId="1075D01C" w14:textId="35D12D05" w:rsidR="000250F2" w:rsidRPr="00F83174" w:rsidRDefault="003C6A08" w:rsidP="0085498B">
      <w:pPr>
        <w:pStyle w:val="afe"/>
      </w:pPr>
      <w:r>
        <w:drawing>
          <wp:inline distT="0" distB="0" distL="0" distR="0" wp14:anchorId="28328722" wp14:editId="3576DC86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0B487C9B" w14:textId="76E1094B" w:rsidR="000250F2" w:rsidRPr="00F83174" w:rsidRDefault="000250F2" w:rsidP="0085498B">
      <w:pPr>
        <w:pStyle w:val="afe"/>
      </w:pPr>
    </w:p>
    <w:p w14:paraId="371C3635" w14:textId="09474EB1" w:rsidR="0085498B" w:rsidRPr="00695AF3" w:rsidRDefault="0085498B" w:rsidP="0085498B">
      <w:pPr>
        <w:pStyle w:val="afd"/>
      </w:pPr>
      <w:r w:rsidRPr="00AA7249">
        <w:t>Рисунок 1.</w:t>
      </w:r>
      <w:r w:rsidR="00F87BF2" w:rsidRPr="00F87BF2">
        <w:t>6</w:t>
      </w:r>
      <w:r w:rsidRPr="00AA7249">
        <w:t xml:space="preserve"> – </w:t>
      </w:r>
      <w:r w:rsidR="003C6A08">
        <w:t>Приложения для озвучивания текста</w:t>
      </w:r>
      <w:r w:rsidR="003C6A08" w:rsidRPr="00044D96">
        <w:t xml:space="preserve"> </w:t>
      </w:r>
      <w:r w:rsidR="003C6A08">
        <w:rPr>
          <w:spacing w:val="4"/>
        </w:rPr>
        <w:t>«</w:t>
      </w:r>
      <w:r w:rsidR="003C6A08">
        <w:rPr>
          <w:spacing w:val="4"/>
          <w:lang w:val="en-US"/>
        </w:rPr>
        <w:t>Zvukogram</w:t>
      </w:r>
      <w:r w:rsidR="003C6A08">
        <w:rPr>
          <w:spacing w:val="4"/>
        </w:rPr>
        <w:t>»</w:t>
      </w:r>
    </w:p>
    <w:p w14:paraId="6319DE5E" w14:textId="7274AA11" w:rsidR="000250F2" w:rsidRPr="00F83174" w:rsidRDefault="000250F2" w:rsidP="0085498B">
      <w:pPr>
        <w:pStyle w:val="afd"/>
      </w:pPr>
    </w:p>
    <w:p w14:paraId="47F90DDB" w14:textId="4DEBFB3F" w:rsidR="008C12AD" w:rsidRDefault="008C12AD" w:rsidP="008C12AD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="00CB0C50"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</w:t>
      </w:r>
      <w:r w:rsidR="004B4D50">
        <w:rPr>
          <w:spacing w:val="4"/>
        </w:rPr>
        <w:t>ю</w:t>
      </w:r>
      <w:r w:rsidR="00314764">
        <w:rPr>
          <w:spacing w:val="4"/>
        </w:rPr>
        <w:t xml:space="preserve"> </w:t>
      </w:r>
      <w:r>
        <w:rPr>
          <w:spacing w:val="4"/>
        </w:rPr>
        <w:t xml:space="preserve">бесплатного </w:t>
      </w:r>
      <w:r w:rsidR="00314764">
        <w:rPr>
          <w:spacing w:val="4"/>
        </w:rPr>
        <w:t>озвучивания небольшого</w:t>
      </w:r>
      <w:r>
        <w:rPr>
          <w:spacing w:val="4"/>
        </w:rPr>
        <w:t xml:space="preserve"> пробно</w:t>
      </w:r>
      <w:r w:rsidR="00314764">
        <w:rPr>
          <w:spacing w:val="4"/>
        </w:rPr>
        <w:t>го</w:t>
      </w:r>
      <w:r>
        <w:rPr>
          <w:spacing w:val="4"/>
        </w:rPr>
        <w:t xml:space="preserve"> </w:t>
      </w:r>
      <w:r w:rsidR="00314764">
        <w:rPr>
          <w:spacing w:val="4"/>
        </w:rPr>
        <w:t>теста</w:t>
      </w:r>
      <w:r>
        <w:rPr>
          <w:spacing w:val="4"/>
        </w:rPr>
        <w:t xml:space="preserve">. </w:t>
      </w:r>
      <w:r w:rsidR="0087215F">
        <w:rPr>
          <w:spacing w:val="4"/>
        </w:rPr>
        <w:t xml:space="preserve">Интересной особенность данного веб-приложения является то, что в нем используется сразу две модели синтеза речи, </w:t>
      </w:r>
      <w:r>
        <w:rPr>
          <w:spacing w:val="4"/>
        </w:rPr>
        <w:t>компилятивная и форматно-голосовая. На сайте доступно около 150 голосов, на 11 языках</w:t>
      </w:r>
      <w:r w:rsidR="0087215F"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73506D48" w14:textId="18AEF7A6" w:rsidR="0087215F" w:rsidRDefault="008C12AD" w:rsidP="008C12AD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="0087215F"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0B5F6CD5" w14:textId="0A6BE944" w:rsidR="008C12AD" w:rsidRDefault="008C12AD" w:rsidP="008C12AD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</w:t>
      </w:r>
      <w:r w:rsidR="00CC3CFA">
        <w:rPr>
          <w:spacing w:val="4"/>
        </w:rPr>
        <w:t>, «</w:t>
      </w:r>
      <w:r w:rsidR="00CC3CFA">
        <w:rPr>
          <w:spacing w:val="4"/>
          <w:lang w:val="en-US"/>
        </w:rPr>
        <w:t>Zvukogram</w:t>
      </w:r>
      <w:r w:rsidR="00CC3CFA">
        <w:rPr>
          <w:spacing w:val="4"/>
        </w:rPr>
        <w:t xml:space="preserve">» позволяет озвучивать текст сразу несколькими голосами, в том числе на разных языках. Это позволяет озвучивать диалоги, и обучающие тексты, </w:t>
      </w:r>
      <w:r w:rsidR="00314764">
        <w:rPr>
          <w:spacing w:val="4"/>
        </w:rPr>
        <w:t>содержащие</w:t>
      </w:r>
      <w:r w:rsidR="00CC3CFA">
        <w:rPr>
          <w:spacing w:val="4"/>
        </w:rPr>
        <w:t xml:space="preserve"> несколько языков.</w:t>
      </w:r>
    </w:p>
    <w:p w14:paraId="103E7503" w14:textId="2202F748" w:rsidR="00CC3CFA" w:rsidRPr="008C12AD" w:rsidRDefault="00CC3CFA" w:rsidP="008C12AD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08280861" w14:textId="66194A9E" w:rsidR="0087215F" w:rsidRDefault="0087215F" w:rsidP="0087215F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2D626BE" w14:textId="0246D2A6" w:rsidR="0087215F" w:rsidRPr="00C415EA" w:rsidRDefault="0087215F" w:rsidP="00893FFC">
      <w:pPr>
        <w:pStyle w:val="a0"/>
        <w:ind w:left="0" w:firstLine="698"/>
      </w:pPr>
      <w:r>
        <w:t xml:space="preserve">более </w:t>
      </w:r>
      <w:r w:rsidR="00CC3CFA">
        <w:t>150</w:t>
      </w:r>
      <w:r>
        <w:t xml:space="preserve"> голосов для озвучивания на </w:t>
      </w:r>
      <w:r w:rsidR="00CC3CFA">
        <w:t>11</w:t>
      </w:r>
      <w:r>
        <w:t xml:space="preserve"> различных языках;</w:t>
      </w:r>
    </w:p>
    <w:p w14:paraId="6C98EEA8" w14:textId="77777777" w:rsidR="0087215F" w:rsidRPr="00C415EA" w:rsidRDefault="0087215F" w:rsidP="00893FFC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4208A69C" w14:textId="77777777" w:rsidR="0087215F" w:rsidRDefault="0087215F" w:rsidP="00893FFC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0EC77BA" w14:textId="03AB3413" w:rsidR="0087215F" w:rsidRPr="00CC3CFA" w:rsidRDefault="0087215F" w:rsidP="00893FFC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="00CC3CFA" w:rsidRPr="00CC3CFA">
        <w:t>;</w:t>
      </w:r>
    </w:p>
    <w:p w14:paraId="21D857C0" w14:textId="178C238F" w:rsidR="00CC3CFA" w:rsidRPr="00C415EA" w:rsidRDefault="00CC3CFA" w:rsidP="00893FFC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AB9F83A" w14:textId="77777777" w:rsidR="0087215F" w:rsidRDefault="0087215F" w:rsidP="0087215F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B74CB38" w14:textId="60F90A7D" w:rsidR="0087215F" w:rsidRPr="00321B29" w:rsidRDefault="00CC3CFA" w:rsidP="00893FFC">
      <w:pPr>
        <w:pStyle w:val="a0"/>
        <w:ind w:left="0" w:firstLine="698"/>
      </w:pPr>
      <w:r w:rsidRPr="00321B29">
        <w:t>это платное приложение и объем</w:t>
      </w:r>
      <w:r w:rsidR="00CB39ED">
        <w:t xml:space="preserve"> бесплатно озвучиваемого текста</w:t>
      </w:r>
      <w:r w:rsidR="00CB39ED" w:rsidRPr="00CB39ED">
        <w:t xml:space="preserve"> </w:t>
      </w:r>
      <w:r w:rsidRPr="00321B29">
        <w:t>ограничен</w:t>
      </w:r>
      <w:r w:rsidR="0087215F" w:rsidRPr="00321B29">
        <w:t>;</w:t>
      </w:r>
    </w:p>
    <w:p w14:paraId="4AA510BD" w14:textId="77777777" w:rsidR="0087215F" w:rsidRDefault="0087215F" w:rsidP="00893FFC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398003FE" w14:textId="5C478AD6" w:rsidR="0087215F" w:rsidRDefault="00E30C57" w:rsidP="0087215F">
      <w:pPr>
        <w:pStyle w:val="a5"/>
      </w:pPr>
      <w:r>
        <w:t>Для тех, кто готов платить за озвучивание текста,</w:t>
      </w:r>
      <w:r w:rsidR="00CC3CFA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 w:rsidR="0087215F">
        <w:t>.</w:t>
      </w:r>
      <w:r>
        <w:t xml:space="preserve"> А возможность добавления звуковых эффектов и использование нескольких голосов при озвучке, выгодно выделяет его среди аналогов.</w:t>
      </w:r>
    </w:p>
    <w:p w14:paraId="5AB388CA" w14:textId="77777777" w:rsidR="0058413A" w:rsidRPr="00F83174" w:rsidRDefault="0058413A" w:rsidP="006544D5">
      <w:pPr>
        <w:pStyle w:val="a5"/>
      </w:pPr>
    </w:p>
    <w:p w14:paraId="41866B54" w14:textId="09FCF477" w:rsidR="002413F4" w:rsidRDefault="002413F4" w:rsidP="002413F4">
      <w:pPr>
        <w:pStyle w:val="21"/>
      </w:pPr>
      <w:bookmarkStart w:id="5" w:name="_Toc69317832"/>
      <w:r w:rsidRPr="00F20385">
        <w:t xml:space="preserve">1.3 </w:t>
      </w:r>
      <w:r w:rsidR="004B4D50" w:rsidRPr="004B4D50">
        <w:t xml:space="preserve">Цели и задачи дипломного проекта. Формирование требований к </w:t>
      </w:r>
      <w:r w:rsidR="00CB05FD">
        <w:t>приложению</w:t>
      </w:r>
      <w:bookmarkEnd w:id="5"/>
    </w:p>
    <w:p w14:paraId="77F63013" w14:textId="211AE00F" w:rsidR="002413F4" w:rsidRDefault="00CB05FD" w:rsidP="00CB05FD">
      <w:pPr>
        <w:pStyle w:val="21"/>
        <w:tabs>
          <w:tab w:val="left" w:pos="2377"/>
        </w:tabs>
      </w:pPr>
      <w:r>
        <w:tab/>
      </w:r>
      <w:r>
        <w:tab/>
      </w:r>
    </w:p>
    <w:p w14:paraId="1F12759E" w14:textId="339D2555" w:rsidR="00CB05FD" w:rsidRPr="00CB05FD" w:rsidRDefault="00CB05FD" w:rsidP="00CB05FD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0D56D074" w14:textId="3FA55E2F" w:rsidR="002413F4" w:rsidRDefault="002413F4" w:rsidP="002413F4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</w:t>
      </w:r>
      <w:r w:rsidR="00DA4C76" w:rsidRPr="005B0A6F">
        <w:rPr>
          <w:spacing w:val="-2"/>
        </w:rPr>
        <w:t xml:space="preserve"> ранее</w:t>
      </w:r>
      <w:r w:rsidRPr="005B0A6F">
        <w:rPr>
          <w:spacing w:val="-2"/>
        </w:rPr>
        <w:t>, можно</w:t>
      </w:r>
      <w:r w:rsidR="00DA4C76" w:rsidRPr="005B0A6F">
        <w:rPr>
          <w:spacing w:val="-2"/>
        </w:rPr>
        <w:t xml:space="preserve"> определить основные пользовательские требования и</w:t>
      </w:r>
      <w:r w:rsidRPr="005B0A6F">
        <w:rPr>
          <w:spacing w:val="-2"/>
        </w:rPr>
        <w:t xml:space="preserve"> сформировать техническое задание для приложения, разрабатываемого в данном проекте.</w:t>
      </w:r>
    </w:p>
    <w:p w14:paraId="5A342629" w14:textId="0A6D8F6E" w:rsidR="002413F4" w:rsidRDefault="002413F4" w:rsidP="00693736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="003C64E1" w:rsidRPr="00693736">
        <w:rPr>
          <w:spacing w:val="-2"/>
        </w:rPr>
        <w:t>приложение</w:t>
      </w:r>
      <w:r w:rsidR="003C64E1" w:rsidRPr="002413F4">
        <w:rPr>
          <w:spacing w:val="-2"/>
        </w:rPr>
        <w:t xml:space="preserve"> </w:t>
      </w:r>
      <w:r w:rsidR="005B0A6F"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12FC7EDD" w14:textId="6A352798" w:rsidR="002413F4" w:rsidRDefault="002413F4" w:rsidP="002413F4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7DD546B4" w14:textId="32E66301" w:rsidR="002413F4" w:rsidRDefault="005B0A6F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 w:rsidR="004B4D50">
        <w:t>я</w:t>
      </w:r>
      <w:r w:rsidRPr="00A17985">
        <w:t xml:space="preserve"> аудиокниг</w:t>
      </w:r>
      <w:r w:rsidRPr="005B0A6F">
        <w:t>;</w:t>
      </w:r>
    </w:p>
    <w:p w14:paraId="1FEB3C35" w14:textId="7D68BC39" w:rsidR="002413F4" w:rsidRDefault="005B0A6F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="002413F4" w:rsidRPr="002413F4">
        <w:rPr>
          <w:spacing w:val="-2"/>
        </w:rPr>
        <w:t>;</w:t>
      </w:r>
    </w:p>
    <w:p w14:paraId="4364CC66" w14:textId="50AA027F" w:rsidR="002413F4" w:rsidRDefault="005B0A6F" w:rsidP="009E1C7E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52B2E163" w14:textId="22A8F118" w:rsidR="00693736" w:rsidRPr="009E1C7E" w:rsidRDefault="004C7125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</w:t>
      </w:r>
      <w:r w:rsidR="005B0A6F">
        <w:rPr>
          <w:spacing w:val="-2"/>
        </w:rPr>
        <w:t>овышение доступности литературных произведений для людей с ограниченными возможностями.</w:t>
      </w:r>
    </w:p>
    <w:p w14:paraId="2DAA0768" w14:textId="5D6D7EA5" w:rsidR="002413F4" w:rsidRDefault="009E1C7E" w:rsidP="006544D5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183569CA" w14:textId="08EBB74D" w:rsidR="009E1C7E" w:rsidRDefault="00BD4EE8" w:rsidP="009E1C7E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="009E1C7E" w:rsidRPr="00493A8D">
        <w:t>;</w:t>
      </w:r>
    </w:p>
    <w:p w14:paraId="2AB34FA4" w14:textId="45AEDAF4" w:rsidR="0035404D" w:rsidRPr="00DB50C1" w:rsidRDefault="0035404D" w:rsidP="009E1C7E">
      <w:pPr>
        <w:pStyle w:val="a0"/>
        <w:ind w:left="0" w:firstLine="698"/>
      </w:pPr>
      <w:r>
        <w:t xml:space="preserve">возможность распространить собственную версию </w:t>
      </w:r>
      <w:r w:rsidR="00BD4EE8">
        <w:t>аудиокниги</w:t>
      </w:r>
      <w:r>
        <w:t xml:space="preserve"> среди пользователей сети </w:t>
      </w:r>
      <w:r w:rsidR="00DB50C1">
        <w:rPr>
          <w:lang w:val="en-US"/>
        </w:rPr>
        <w:t>Internet</w:t>
      </w:r>
      <w:r w:rsidR="00DB50C1" w:rsidRPr="00DB50C1">
        <w:t>;</w:t>
      </w:r>
    </w:p>
    <w:p w14:paraId="61173A33" w14:textId="00A2CF7D" w:rsidR="00DB50C1" w:rsidRDefault="00DB50C1" w:rsidP="009E1C7E">
      <w:pPr>
        <w:pStyle w:val="a0"/>
        <w:ind w:left="0" w:firstLine="698"/>
      </w:pPr>
      <w:r>
        <w:t xml:space="preserve">возможность хранить аудиокниги в профиле </w:t>
      </w:r>
      <w:r w:rsidR="00BD4EE8">
        <w:t>пользователя</w:t>
      </w:r>
      <w:r>
        <w:t>.</w:t>
      </w:r>
    </w:p>
    <w:p w14:paraId="0F280C84" w14:textId="38C27CAA" w:rsidR="009E1C7E" w:rsidRPr="009E1C7E" w:rsidRDefault="009E1C7E" w:rsidP="006544D5">
      <w:pPr>
        <w:pStyle w:val="a5"/>
      </w:pPr>
    </w:p>
    <w:p w14:paraId="7B7CAD40" w14:textId="4040407D" w:rsidR="00000EC7" w:rsidRDefault="00000EC7" w:rsidP="00000EC7">
      <w:pPr>
        <w:pStyle w:val="a5"/>
      </w:pPr>
      <w:r w:rsidRPr="00E014FD">
        <w:rPr>
          <w:b/>
        </w:rPr>
        <w:t>1.3.</w:t>
      </w:r>
      <w:r w:rsidR="00CB05FD">
        <w:rPr>
          <w:b/>
        </w:rPr>
        <w:t>2</w:t>
      </w:r>
      <w:r w:rsidRPr="006D2D23">
        <w:t xml:space="preserve"> </w:t>
      </w:r>
      <w:r w:rsidR="00CB05FD" w:rsidRPr="00CB05FD">
        <w:t xml:space="preserve">Состав выполняемых функций </w:t>
      </w:r>
    </w:p>
    <w:p w14:paraId="6906E0C6" w14:textId="77777777" w:rsidR="00965D65" w:rsidRDefault="00965D65" w:rsidP="00000EC7">
      <w:pPr>
        <w:pStyle w:val="a5"/>
      </w:pPr>
    </w:p>
    <w:p w14:paraId="71755962" w14:textId="46B351AE" w:rsidR="00CB05FD" w:rsidRPr="005B0A6F" w:rsidRDefault="00CB05FD" w:rsidP="00000EC7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790F6E80" w14:textId="34654826" w:rsidR="00000EC7" w:rsidRDefault="0075093F" w:rsidP="00000EC7">
      <w:pPr>
        <w:pStyle w:val="a5"/>
      </w:pPr>
      <w:r>
        <w:t>При синтезе аудиокниги должна присутствовать возможность настройки голоса и темпа речи.</w:t>
      </w:r>
      <w:r w:rsidR="00000EC7">
        <w:t xml:space="preserve"> </w:t>
      </w:r>
      <w:r w:rsidR="004C7125">
        <w:t>Также, д</w:t>
      </w:r>
      <w:r>
        <w:t xml:space="preserve">олжна </w:t>
      </w:r>
      <w:r w:rsidR="004C7125">
        <w:t>иметься</w:t>
      </w:r>
      <w:r>
        <w:t xml:space="preserve"> возможность скачать синтезированную аудиокнигу на устройство пользователя.</w:t>
      </w:r>
    </w:p>
    <w:p w14:paraId="46C2A5F3" w14:textId="77777777" w:rsidR="00D5679E" w:rsidRDefault="00D5679E" w:rsidP="00000EC7">
      <w:pPr>
        <w:pStyle w:val="a5"/>
      </w:pPr>
    </w:p>
    <w:p w14:paraId="61C07EA2" w14:textId="347487CE" w:rsidR="00FA0BA9" w:rsidRDefault="00FA0BA9" w:rsidP="00FA0BA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 w:rsidR="00965D65">
        <w:t>Регистрация</w:t>
      </w:r>
    </w:p>
    <w:p w14:paraId="73619807" w14:textId="2E89A629" w:rsidR="003B41B1" w:rsidRDefault="00D4339D" w:rsidP="00FA0BA9">
      <w:pPr>
        <w:pStyle w:val="a5"/>
      </w:pPr>
      <w:r>
        <w:t>При прохождении регистрации требуется удостоверит</w:t>
      </w:r>
      <w:r w:rsidR="00D362B1">
        <w:t>ь</w:t>
      </w:r>
      <w:r>
        <w:t>ся в</w:t>
      </w:r>
      <w:r w:rsidR="00D362B1">
        <w:t xml:space="preserve"> корректности и уникальности</w:t>
      </w:r>
      <w:r w:rsidR="00A3153B">
        <w:t xml:space="preserve"> введенного пользователем</w:t>
      </w:r>
      <w:r>
        <w:t xml:space="preserve"> никнейма</w:t>
      </w:r>
      <w:r w:rsidR="00A3153B">
        <w:t>.</w:t>
      </w:r>
      <w:r w:rsidR="00A3153B" w:rsidRPr="00A3153B">
        <w:t xml:space="preserve"> В случае, если пользователь с таким никнеймом уже существует, должно отобразится сообщение об ошибке</w:t>
      </w:r>
      <w:r w:rsidR="00A3153B">
        <w:t>.</w:t>
      </w:r>
      <w:r w:rsidR="00A3153B" w:rsidRPr="00A3153B">
        <w:t xml:space="preserve"> </w:t>
      </w:r>
      <w:r>
        <w:t>П</w:t>
      </w:r>
      <w:r w:rsidR="00D362B1">
        <w:t xml:space="preserve">осле окончания </w:t>
      </w:r>
      <w:r>
        <w:t>регистрации</w:t>
      </w:r>
      <w:r w:rsidR="00D362B1">
        <w:t xml:space="preserve"> пользователь должен быть перенаправлен на авторизацию.</w:t>
      </w:r>
    </w:p>
    <w:p w14:paraId="6E0CF023" w14:textId="77777777" w:rsidR="00965D65" w:rsidRDefault="00965D65" w:rsidP="00FA0BA9">
      <w:pPr>
        <w:pStyle w:val="a5"/>
      </w:pPr>
    </w:p>
    <w:p w14:paraId="5B680DAA" w14:textId="6BE66E19" w:rsidR="00965D65" w:rsidRDefault="00965D65" w:rsidP="00965D65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3</w:t>
      </w:r>
      <w:r w:rsidRPr="006D2D23">
        <w:t xml:space="preserve"> </w:t>
      </w:r>
      <w:r>
        <w:t>Авторизация</w:t>
      </w:r>
    </w:p>
    <w:p w14:paraId="4555026D" w14:textId="54D9471A" w:rsidR="00000EC7" w:rsidRDefault="00A3153B" w:rsidP="006544D5">
      <w:pPr>
        <w:pStyle w:val="a5"/>
      </w:pPr>
      <w:r w:rsidRPr="00A3153B">
        <w:t>При прохождении авторизации требуется удостовериться в корректности введённого пользователем никнейма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5E758449" w14:textId="77777777" w:rsidR="00D362B1" w:rsidRDefault="00D362B1" w:rsidP="006544D5">
      <w:pPr>
        <w:pStyle w:val="a5"/>
      </w:pPr>
    </w:p>
    <w:p w14:paraId="00DB39B2" w14:textId="52878746" w:rsidR="00000EC7" w:rsidRDefault="00000EC7" w:rsidP="00000EC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4</w:t>
      </w:r>
      <w:r w:rsidRPr="006D2D23">
        <w:t xml:space="preserve"> </w:t>
      </w:r>
      <w:r w:rsidR="00C1388E">
        <w:t>Д</w:t>
      </w:r>
      <w:r>
        <w:t>обавление</w:t>
      </w:r>
      <w:r w:rsidRPr="005B0A6F">
        <w:t xml:space="preserve"> </w:t>
      </w:r>
      <w:r>
        <w:t>аудиокниг</w:t>
      </w:r>
      <w:r w:rsidR="002D564E">
        <w:t>и</w:t>
      </w:r>
    </w:p>
    <w:p w14:paraId="3054B3F7" w14:textId="77777777" w:rsidR="00584F70" w:rsidRDefault="00584F70" w:rsidP="00584F70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3C88D416" w14:textId="77777777" w:rsidR="00584F70" w:rsidRDefault="00584F70" w:rsidP="00584F70">
      <w:pPr>
        <w:pStyle w:val="a0"/>
      </w:pPr>
      <w:r>
        <w:t>название книги;</w:t>
      </w:r>
    </w:p>
    <w:p w14:paraId="683D2329" w14:textId="08FADF2B" w:rsidR="00584F70" w:rsidRDefault="001E0C9E" w:rsidP="00584F70">
      <w:pPr>
        <w:pStyle w:val="a0"/>
      </w:pPr>
      <w:r>
        <w:t>авторы</w:t>
      </w:r>
      <w:r w:rsidR="00584F70">
        <w:t xml:space="preserve"> книги;</w:t>
      </w:r>
    </w:p>
    <w:p w14:paraId="0C7ACD90" w14:textId="1B501943" w:rsidR="00584F70" w:rsidRPr="006556AC" w:rsidRDefault="00584F70" w:rsidP="00584F70">
      <w:pPr>
        <w:pStyle w:val="a0"/>
      </w:pPr>
      <w:r>
        <w:t>жанр</w:t>
      </w:r>
      <w:r w:rsidR="001E0C9E">
        <w:t>ы</w:t>
      </w:r>
      <w:r>
        <w:rPr>
          <w:lang w:val="en-US"/>
        </w:rPr>
        <w:t>;</w:t>
      </w:r>
    </w:p>
    <w:p w14:paraId="5E2CD5D7" w14:textId="77777777" w:rsidR="00584F70" w:rsidRPr="006556AC" w:rsidRDefault="00584F70" w:rsidP="00584F70">
      <w:pPr>
        <w:pStyle w:val="a0"/>
      </w:pPr>
      <w:r>
        <w:t>год издания</w:t>
      </w:r>
      <w:r>
        <w:rPr>
          <w:lang w:val="en-US"/>
        </w:rPr>
        <w:t>;</w:t>
      </w:r>
    </w:p>
    <w:p w14:paraId="791492B6" w14:textId="77777777" w:rsidR="00584F70" w:rsidRPr="00887438" w:rsidRDefault="00584F70" w:rsidP="00584F70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254D48C1" w14:textId="77777777" w:rsidR="00584F70" w:rsidRPr="006556AC" w:rsidRDefault="00584F70" w:rsidP="00584F70">
      <w:pPr>
        <w:pStyle w:val="a0"/>
      </w:pPr>
      <w:r>
        <w:t>поле для выбора файла обложки</w:t>
      </w:r>
      <w:r w:rsidRPr="00887438">
        <w:t>;</w:t>
      </w:r>
    </w:p>
    <w:p w14:paraId="3C01E902" w14:textId="1A067900" w:rsidR="00584F70" w:rsidRDefault="00584F70" w:rsidP="009312D0">
      <w:pPr>
        <w:pStyle w:val="a0"/>
      </w:pPr>
      <w:r>
        <w:t>поле выбора файла аудиокниги.</w:t>
      </w:r>
    </w:p>
    <w:p w14:paraId="5BD27C1B" w14:textId="795384F4" w:rsidR="00CB0C50" w:rsidRDefault="00A3153B" w:rsidP="00A3153B">
      <w:pPr>
        <w:pStyle w:val="a5"/>
      </w:pPr>
      <w:r>
        <w:lastRenderedPageBreak/>
        <w:t xml:space="preserve">При добавлении аудиокниги требуется проверить корректность данных введенных пользователем. </w:t>
      </w:r>
      <w:r w:rsidR="0001421A" w:rsidRPr="0001421A">
        <w:t xml:space="preserve">В случае, если имеются </w:t>
      </w:r>
      <w:r w:rsidR="00EA45D4">
        <w:t xml:space="preserve">некорректные </w:t>
      </w:r>
      <w:r w:rsidR="0001421A" w:rsidRPr="0001421A">
        <w:t>данные, должно отобразится сообщение об ошибке.</w:t>
      </w:r>
      <w:r w:rsidR="0001421A">
        <w:t xml:space="preserve"> </w:t>
      </w:r>
      <w:r w:rsidR="00965D65" w:rsidRPr="00965D65">
        <w:t>В зави</w:t>
      </w:r>
      <w:r w:rsidR="00EA45D4">
        <w:t>симости от статуса пользователя,</w:t>
      </w:r>
      <w:r w:rsidR="00965D65" w:rsidRPr="00965D65">
        <w:t xml:space="preserve"> добавленная аудиокнига должна</w:t>
      </w:r>
      <w:r w:rsidR="00EA45D4">
        <w:t xml:space="preserve"> отобразится в списке аудиокниг,</w:t>
      </w:r>
      <w:r w:rsidR="00965D65" w:rsidRPr="00965D65">
        <w:t xml:space="preserve"> хранимых пользователем или списке распространяемых аудиокниг.</w:t>
      </w:r>
    </w:p>
    <w:p w14:paraId="6A503777" w14:textId="77777777" w:rsidR="00965D65" w:rsidRDefault="00965D65" w:rsidP="002D564E">
      <w:pPr>
        <w:pStyle w:val="a5"/>
        <w:rPr>
          <w:b/>
        </w:rPr>
      </w:pPr>
    </w:p>
    <w:p w14:paraId="694AF3ED" w14:textId="7D537C74" w:rsidR="00000EC7" w:rsidRDefault="00000EC7" w:rsidP="002D564E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5</w:t>
      </w:r>
      <w:r w:rsidRPr="006D2D23">
        <w:t xml:space="preserve"> </w:t>
      </w:r>
      <w:r w:rsidR="00BD4EE8">
        <w:t>Отображение</w:t>
      </w:r>
      <w:r>
        <w:t xml:space="preserve"> списка</w:t>
      </w:r>
      <w:r w:rsidR="002D564E">
        <w:t xml:space="preserve"> </w:t>
      </w:r>
      <w:r w:rsidR="006556AC">
        <w:t>аудиокниг, хранимых пользователем</w:t>
      </w:r>
    </w:p>
    <w:p w14:paraId="503C4AFB" w14:textId="09981D71" w:rsidR="00CF00CC" w:rsidRDefault="00CF00CC" w:rsidP="002D564E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064E6C29" w14:textId="22B450C3" w:rsidR="00CF00CC" w:rsidRDefault="00CF00CC" w:rsidP="002D564E">
      <w:pPr>
        <w:pStyle w:val="a5"/>
      </w:pPr>
      <w:r>
        <w:t>Краткая информация о</w:t>
      </w:r>
      <w:r w:rsidR="00EA45D4">
        <w:t>б</w:t>
      </w:r>
      <w:r>
        <w:t xml:space="preserve"> </w:t>
      </w:r>
      <w:r w:rsidR="00EA45D4">
        <w:t>аудио</w:t>
      </w:r>
      <w:r>
        <w:t>книге включает в себя</w:t>
      </w:r>
      <w:r w:rsidRPr="00CF00CC">
        <w:t>:</w:t>
      </w:r>
    </w:p>
    <w:p w14:paraId="5D4168F1" w14:textId="77777777" w:rsidR="00CF00CC" w:rsidRDefault="00CF00CC" w:rsidP="00DB50C1">
      <w:pPr>
        <w:pStyle w:val="a0"/>
        <w:ind w:left="0" w:firstLine="698"/>
      </w:pPr>
      <w:r>
        <w:t>название книги;</w:t>
      </w:r>
    </w:p>
    <w:p w14:paraId="3163CE14" w14:textId="58DA42E8" w:rsidR="00CF00CC" w:rsidRDefault="00427764" w:rsidP="00DB50C1">
      <w:pPr>
        <w:pStyle w:val="a0"/>
        <w:ind w:left="0" w:firstLine="698"/>
      </w:pPr>
      <w:r>
        <w:t>наименования</w:t>
      </w:r>
      <w:r w:rsidR="001E0C9E">
        <w:t xml:space="preserve"> </w:t>
      </w:r>
      <w:r w:rsidR="00CF00CC">
        <w:t>автор</w:t>
      </w:r>
      <w:r w:rsidR="001E0C9E">
        <w:t>ов</w:t>
      </w:r>
      <w:r w:rsidR="00CF00CC">
        <w:t xml:space="preserve"> книги;</w:t>
      </w:r>
    </w:p>
    <w:p w14:paraId="28A2FE26" w14:textId="6FD5A631" w:rsidR="00887438" w:rsidRDefault="00887438" w:rsidP="00DB50C1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CE597A7" w14:textId="45E41E6B" w:rsidR="00CF00CC" w:rsidRPr="006556AC" w:rsidRDefault="00CF00CC" w:rsidP="00DB50C1">
      <w:pPr>
        <w:pStyle w:val="a0"/>
        <w:ind w:left="0" w:firstLine="698"/>
      </w:pPr>
      <w:r>
        <w:t>жанр</w:t>
      </w:r>
      <w:r w:rsidR="001E0C9E">
        <w:t>ы</w:t>
      </w:r>
      <w:r w:rsidR="00505C8A">
        <w:rPr>
          <w:lang w:val="en-US"/>
        </w:rPr>
        <w:t xml:space="preserve"> </w:t>
      </w:r>
      <w:r w:rsidR="00505C8A">
        <w:t>аудиокниги</w:t>
      </w:r>
      <w:r w:rsidRPr="00DB50C1">
        <w:t>;</w:t>
      </w:r>
    </w:p>
    <w:p w14:paraId="6EF7B8F5" w14:textId="1F4E1FDD" w:rsidR="00CF00CC" w:rsidRPr="00A91427" w:rsidRDefault="00CF00CC" w:rsidP="00DB50C1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1F48D4E0" w14:textId="6E2089B4" w:rsidR="00A91427" w:rsidRPr="006556AC" w:rsidRDefault="00A91427" w:rsidP="00DB50C1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2264084A" w14:textId="7C641988" w:rsidR="00CF00CC" w:rsidRPr="00CF00CC" w:rsidRDefault="00CF00CC" w:rsidP="00DB50C1">
      <w:pPr>
        <w:pStyle w:val="a0"/>
        <w:ind w:left="0" w:firstLine="698"/>
      </w:pPr>
      <w:r>
        <w:t>краткое описание аудиокниги.</w:t>
      </w:r>
    </w:p>
    <w:p w14:paraId="51504634" w14:textId="76D392F1" w:rsidR="006556AC" w:rsidRDefault="00965D65" w:rsidP="002D564E">
      <w:pPr>
        <w:pStyle w:val="a5"/>
      </w:pPr>
      <w:r>
        <w:t>При отображении д</w:t>
      </w:r>
      <w:r w:rsidR="00DB3B26">
        <w:t>олжна присутствовать возможность сортировки и фильтрации</w:t>
      </w:r>
      <w:r w:rsidR="00230C21">
        <w:t xml:space="preserve"> списка аудио</w:t>
      </w:r>
      <w:r>
        <w:t>книг</w:t>
      </w:r>
      <w:r w:rsidR="00DB3B26">
        <w:t xml:space="preserve">. </w:t>
      </w:r>
      <w:r w:rsidR="00230C21">
        <w:t>Кроме того, должна</w:t>
      </w:r>
      <w:r w:rsidR="00F15D1E">
        <w:t xml:space="preserve"> присутствовать возможность</w:t>
      </w:r>
      <w:r w:rsidR="00CF00CC">
        <w:t xml:space="preserve"> </w:t>
      </w:r>
      <w:r w:rsidR="00F15D1E">
        <w:t xml:space="preserve">просмотреть и </w:t>
      </w:r>
      <w:r w:rsidR="00CF00CC">
        <w:t>отредактировать</w:t>
      </w:r>
      <w:r w:rsidR="00F15D1E">
        <w:t xml:space="preserve"> подробную</w:t>
      </w:r>
      <w:r w:rsidR="00CF00CC">
        <w:t xml:space="preserve"> информацию о</w:t>
      </w:r>
      <w:r w:rsidR="00230C21">
        <w:t>б</w:t>
      </w:r>
      <w:r w:rsidR="00CF00CC">
        <w:t xml:space="preserve"> </w:t>
      </w:r>
      <w:r w:rsidR="00230C21">
        <w:t>аудио</w:t>
      </w:r>
      <w:r w:rsidR="00CF00CC">
        <w:t>книге</w:t>
      </w:r>
      <w:r w:rsidR="00F15D1E">
        <w:t>, а также возможность</w:t>
      </w:r>
      <w:r w:rsidR="00CF00CC">
        <w:t xml:space="preserve"> удалить аудиокнигу.</w:t>
      </w:r>
      <w:r w:rsidR="00230C21">
        <w:t xml:space="preserve">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56FBDE8E" w14:textId="77777777" w:rsidR="00D4339D" w:rsidRDefault="00D4339D" w:rsidP="002D564E">
      <w:pPr>
        <w:pStyle w:val="a5"/>
      </w:pPr>
    </w:p>
    <w:p w14:paraId="5403016E" w14:textId="6DD0C93D" w:rsidR="00D4339D" w:rsidRDefault="00D4339D" w:rsidP="00D4339D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5A1F9580" w14:textId="4AADB6D6" w:rsidR="0001421A" w:rsidRDefault="0001421A" w:rsidP="00D4339D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0FA21967" w14:textId="77777777" w:rsidR="006556AC" w:rsidRDefault="006556AC" w:rsidP="002D564E">
      <w:pPr>
        <w:pStyle w:val="a5"/>
      </w:pPr>
    </w:p>
    <w:p w14:paraId="1D25A089" w14:textId="0C0AD1FD" w:rsidR="00000EC7" w:rsidRDefault="00000EC7" w:rsidP="00000EC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7</w:t>
      </w:r>
      <w:r w:rsidRPr="006D2D23">
        <w:t xml:space="preserve"> </w:t>
      </w:r>
      <w:r w:rsidR="00BD4EE8">
        <w:t>Отображение</w:t>
      </w:r>
      <w:r w:rsidR="00CF00CC">
        <w:t xml:space="preserve"> списка распространяемых аудиокниг</w:t>
      </w:r>
    </w:p>
    <w:p w14:paraId="3F917F53" w14:textId="11097862" w:rsidR="00230C21" w:rsidRPr="00230C21" w:rsidRDefault="00230C21" w:rsidP="00230C21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</w:t>
      </w:r>
      <w:r w:rsidR="004C7125">
        <w:t xml:space="preserve">В списке должна отображаться краткая информация о каждой распространяемой аудиокниге. </w:t>
      </w:r>
      <w:r>
        <w:t xml:space="preserve">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4FC4AC64" w14:textId="48D9FF26" w:rsidR="00230C21" w:rsidRDefault="001E0C9E" w:rsidP="00230C21">
      <w:pPr>
        <w:pStyle w:val="a5"/>
      </w:pPr>
      <w:r>
        <w:t>Кроме того</w:t>
      </w:r>
      <w:r w:rsidR="00CF425F">
        <w:t xml:space="preserve">, для пользователя </w:t>
      </w:r>
      <w:r w:rsidR="004C7125">
        <w:t>с правами администратора, должны</w:t>
      </w:r>
      <w:r w:rsidR="00CF425F">
        <w:t xml:space="preserve"> присутствовать возможность отредактировать информацию об аудиокниге, и возможность удалить аудиокнигу.</w:t>
      </w:r>
    </w:p>
    <w:p w14:paraId="21B77D2A" w14:textId="77777777" w:rsidR="0093402C" w:rsidRDefault="0093402C" w:rsidP="00230C21">
      <w:pPr>
        <w:pStyle w:val="a5"/>
      </w:pPr>
    </w:p>
    <w:p w14:paraId="79FA3C7A" w14:textId="611EB80C" w:rsidR="0093402C" w:rsidRDefault="0093402C" w:rsidP="0093402C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A8B02D5" w14:textId="74D1B04B" w:rsidR="00EA45D4" w:rsidRDefault="00EA45D4" w:rsidP="0093402C">
      <w:pPr>
        <w:pStyle w:val="a5"/>
      </w:pPr>
      <w:r>
        <w:t xml:space="preserve">Сортировка </w:t>
      </w:r>
      <w:r w:rsidR="00F5067C">
        <w:t>может</w:t>
      </w:r>
      <w:r>
        <w:t xml:space="preserve"> </w:t>
      </w:r>
      <w:r w:rsidR="00F5067C">
        <w:t>осуществляться</w:t>
      </w:r>
      <w:r>
        <w:t xml:space="preserve"> по </w:t>
      </w:r>
      <w:r w:rsidR="00F5067C">
        <w:t>рейтингу</w:t>
      </w:r>
      <w:r w:rsidR="00946ED8">
        <w:t>,</w:t>
      </w:r>
      <w:r w:rsidR="00F5067C">
        <w:t xml:space="preserve"> названию</w:t>
      </w:r>
      <w:r w:rsidR="00976BB6">
        <w:t>,</w:t>
      </w:r>
      <w:r w:rsidR="00946ED8">
        <w:t xml:space="preserve"> году издания</w:t>
      </w:r>
      <w:r w:rsidR="00976BB6">
        <w:t xml:space="preserve"> или дате добавления</w:t>
      </w:r>
      <w:r w:rsidR="00F5067C">
        <w:t xml:space="preserve"> аудиокниги. По окончании</w:t>
      </w:r>
      <w:r w:rsidR="00F5067C" w:rsidRPr="00F5067C">
        <w:t xml:space="preserve"> сортировки</w:t>
      </w:r>
      <w:r w:rsidR="00F5067C">
        <w:t>,</w:t>
      </w:r>
      <w:r w:rsidR="00F5067C" w:rsidRPr="00F5067C">
        <w:t xml:space="preserve"> порядок элементов</w:t>
      </w:r>
      <w:r w:rsidR="00F5067C">
        <w:t xml:space="preserve"> списка </w:t>
      </w:r>
      <w:r w:rsidR="00F5067C" w:rsidRPr="00F5067C">
        <w:t>долж</w:t>
      </w:r>
      <w:r w:rsidR="00F5067C">
        <w:t>е</w:t>
      </w:r>
      <w:r w:rsidR="00F5067C" w:rsidRPr="00F5067C">
        <w:t xml:space="preserve">н </w:t>
      </w:r>
      <w:r w:rsidR="00F5067C">
        <w:t xml:space="preserve">быть </w:t>
      </w:r>
      <w:r w:rsidR="00F5067C" w:rsidRPr="00F5067C">
        <w:t>изменён</w:t>
      </w:r>
      <w:r w:rsidR="00F5067C">
        <w:t xml:space="preserve"> согласно выбранному критерию.</w:t>
      </w:r>
    </w:p>
    <w:p w14:paraId="17498183" w14:textId="77777777" w:rsidR="0093402C" w:rsidRDefault="0093402C" w:rsidP="00230C21">
      <w:pPr>
        <w:pStyle w:val="a5"/>
      </w:pPr>
    </w:p>
    <w:p w14:paraId="30090EC1" w14:textId="552EE31C" w:rsidR="00EA45D4" w:rsidRDefault="00EA45D4" w:rsidP="00EA45D4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9</w:t>
      </w:r>
      <w:r>
        <w:rPr>
          <w:b/>
        </w:rPr>
        <w:t xml:space="preserve"> </w:t>
      </w:r>
      <w:r w:rsidRPr="00EA45D4">
        <w:t>Ф</w:t>
      </w:r>
      <w:r>
        <w:t>ильтрация списка аудиокниг</w:t>
      </w:r>
    </w:p>
    <w:p w14:paraId="3D16D57E" w14:textId="11DD0085" w:rsidR="00EA45D4" w:rsidRDefault="00F5067C" w:rsidP="00230C21">
      <w:pPr>
        <w:pStyle w:val="a5"/>
        <w:rPr>
          <w:lang w:val="en-US"/>
        </w:rPr>
      </w:pPr>
      <w:r>
        <w:t xml:space="preserve">По окончании фильтрации должны отображается только те, элементы списка, которые соответствуют выбранному критерию. Критериями для </w:t>
      </w:r>
      <w:r w:rsidR="00647799">
        <w:t>фильтрации</w:t>
      </w:r>
      <w:r>
        <w:t xml:space="preserve"> могут выступать</w:t>
      </w:r>
      <w:r>
        <w:rPr>
          <w:lang w:val="en-US"/>
        </w:rPr>
        <w:t>:</w:t>
      </w:r>
    </w:p>
    <w:p w14:paraId="46C0CC18" w14:textId="255B833F" w:rsidR="00F5067C" w:rsidRDefault="00F5067C" w:rsidP="00F5067C">
      <w:pPr>
        <w:pStyle w:val="a0"/>
        <w:ind w:left="0" w:firstLine="698"/>
      </w:pPr>
      <w:r>
        <w:t xml:space="preserve">название </w:t>
      </w:r>
      <w:r w:rsidR="00C63FC4">
        <w:t>аудио</w:t>
      </w:r>
      <w:r>
        <w:t>книги;</w:t>
      </w:r>
    </w:p>
    <w:p w14:paraId="426F1AFF" w14:textId="77777777" w:rsidR="00F5067C" w:rsidRPr="006556AC" w:rsidRDefault="00F5067C" w:rsidP="00F5067C">
      <w:pPr>
        <w:pStyle w:val="a0"/>
        <w:ind w:left="0" w:firstLine="698"/>
      </w:pPr>
      <w:r>
        <w:t>жанр</w:t>
      </w:r>
      <w:r w:rsidRPr="00DB50C1">
        <w:t>;</w:t>
      </w:r>
    </w:p>
    <w:p w14:paraId="3B6B84E0" w14:textId="4E8CB074" w:rsidR="00F5067C" w:rsidRPr="006556AC" w:rsidRDefault="00976BB6" w:rsidP="00F5067C">
      <w:pPr>
        <w:pStyle w:val="a0"/>
        <w:ind w:left="0" w:firstLine="698"/>
      </w:pPr>
      <w:r>
        <w:t xml:space="preserve">наименование </w:t>
      </w:r>
      <w:r w:rsidR="00275994">
        <w:t>автор</w:t>
      </w:r>
      <w:r>
        <w:t>а</w:t>
      </w:r>
      <w:r w:rsidR="00275994">
        <w:t xml:space="preserve"> к</w:t>
      </w:r>
      <w:r w:rsidR="001E0C9E">
        <w:t>ниги</w:t>
      </w:r>
      <w:r w:rsidR="00F5067C" w:rsidRPr="00DB50C1">
        <w:t>;</w:t>
      </w:r>
    </w:p>
    <w:p w14:paraId="0969B4F6" w14:textId="63BEEEA5" w:rsidR="00F5067C" w:rsidRDefault="00210474" w:rsidP="00F5067C">
      <w:pPr>
        <w:pStyle w:val="a0"/>
        <w:ind w:left="0" w:firstLine="698"/>
      </w:pPr>
      <w:r>
        <w:t>год издания</w:t>
      </w:r>
      <w:r w:rsidR="00F5067C">
        <w:t>.</w:t>
      </w:r>
    </w:p>
    <w:p w14:paraId="6B9706A9" w14:textId="77777777" w:rsidR="00DB3B26" w:rsidRDefault="00DB3B26" w:rsidP="00CF425F">
      <w:pPr>
        <w:pStyle w:val="a5"/>
        <w:ind w:firstLine="0"/>
      </w:pPr>
    </w:p>
    <w:p w14:paraId="09E87833" w14:textId="554851EF" w:rsidR="00F15D1E" w:rsidRDefault="00F15D1E" w:rsidP="00F15D1E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10</w:t>
      </w:r>
      <w:r>
        <w:rPr>
          <w:b/>
        </w:rPr>
        <w:t xml:space="preserve"> </w:t>
      </w:r>
      <w:r w:rsidR="00BD4EE8">
        <w:t>Отображение</w:t>
      </w:r>
      <w:r>
        <w:t xml:space="preserve"> подробной информации об аудиокниге</w:t>
      </w:r>
    </w:p>
    <w:p w14:paraId="5C8D2E78" w14:textId="5CECF025" w:rsidR="00CF425F" w:rsidRDefault="00CF425F" w:rsidP="00F15D1E">
      <w:pPr>
        <w:pStyle w:val="a5"/>
      </w:pPr>
      <w:r>
        <w:t>При просмотр</w:t>
      </w:r>
      <w:r w:rsidR="00603447">
        <w:t>е подробной информации об аудио</w:t>
      </w:r>
      <w:r>
        <w:t xml:space="preserve">книге должна присутствовать возможность скачать </w:t>
      </w:r>
      <w:r w:rsidR="00C771F9">
        <w:t>аудиокнигу, а также возможность её оценить.</w:t>
      </w:r>
      <w:r>
        <w:t xml:space="preserve"> </w:t>
      </w:r>
    </w:p>
    <w:p w14:paraId="75378381" w14:textId="1E93910C" w:rsidR="00C771F9" w:rsidRDefault="00C771F9" w:rsidP="00F15D1E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6BD4C2DE" w14:textId="77777777" w:rsidR="00C771F9" w:rsidRDefault="00C771F9" w:rsidP="00DB50C1">
      <w:pPr>
        <w:pStyle w:val="a0"/>
        <w:ind w:left="0" w:firstLine="698"/>
      </w:pPr>
      <w:r>
        <w:t>название книги;</w:t>
      </w:r>
    </w:p>
    <w:p w14:paraId="2D3C83BD" w14:textId="7C6321CE" w:rsidR="00887438" w:rsidRDefault="00887438" w:rsidP="00DB50C1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C44B509" w14:textId="1AFA7290" w:rsidR="00C771F9" w:rsidRDefault="00427764" w:rsidP="00DB50C1">
      <w:pPr>
        <w:pStyle w:val="a0"/>
        <w:ind w:left="0" w:firstLine="698"/>
      </w:pPr>
      <w:r>
        <w:t>наименование авторов</w:t>
      </w:r>
      <w:r w:rsidR="00C771F9">
        <w:t xml:space="preserve"> книги;</w:t>
      </w:r>
    </w:p>
    <w:p w14:paraId="52E1F3CF" w14:textId="7BE1BF7F" w:rsidR="00C771F9" w:rsidRPr="006556AC" w:rsidRDefault="00C771F9" w:rsidP="00DB50C1">
      <w:pPr>
        <w:pStyle w:val="a0"/>
        <w:ind w:left="0" w:firstLine="698"/>
      </w:pPr>
      <w:r>
        <w:t>жанр</w:t>
      </w:r>
      <w:r w:rsidR="00427764">
        <w:t>ы</w:t>
      </w:r>
      <w:r w:rsidR="00505C8A">
        <w:t xml:space="preserve"> аудиокниги</w:t>
      </w:r>
      <w:r w:rsidRPr="00DB50C1">
        <w:t>;</w:t>
      </w:r>
    </w:p>
    <w:p w14:paraId="4153285C" w14:textId="77777777" w:rsidR="00C771F9" w:rsidRPr="006556AC" w:rsidRDefault="00C771F9" w:rsidP="00DB50C1">
      <w:pPr>
        <w:pStyle w:val="a0"/>
        <w:ind w:left="0" w:firstLine="698"/>
      </w:pPr>
      <w:r>
        <w:t>год издания</w:t>
      </w:r>
      <w:r w:rsidRPr="00DB50C1">
        <w:t>;</w:t>
      </w:r>
    </w:p>
    <w:p w14:paraId="2E403B4C" w14:textId="77777777" w:rsidR="00C771F9" w:rsidRPr="00C771F9" w:rsidRDefault="00C771F9" w:rsidP="00DB50C1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4B0ED62D" w14:textId="09915AF5" w:rsidR="00C771F9" w:rsidRPr="006D1878" w:rsidRDefault="00C771F9" w:rsidP="00DB50C1">
      <w:pPr>
        <w:pStyle w:val="a0"/>
        <w:ind w:left="0" w:firstLine="698"/>
      </w:pPr>
      <w:r>
        <w:t xml:space="preserve">рейтинг </w:t>
      </w:r>
      <w:r w:rsidR="00A91427">
        <w:t>аудио</w:t>
      </w:r>
      <w:r>
        <w:t>книги</w:t>
      </w:r>
      <w:r w:rsidRPr="00DB50C1">
        <w:t>;</w:t>
      </w:r>
    </w:p>
    <w:p w14:paraId="71559F98" w14:textId="77777777" w:rsidR="00C771F9" w:rsidRPr="00C771F9" w:rsidRDefault="00C771F9" w:rsidP="00DB50C1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65999CE8" w14:textId="73DD9D87" w:rsidR="00C771F9" w:rsidRPr="00C771F9" w:rsidRDefault="00C771F9" w:rsidP="00DB50C1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712F9F55" w14:textId="6A188E0F" w:rsidR="00C771F9" w:rsidRDefault="00C771F9" w:rsidP="00DB50C1">
      <w:pPr>
        <w:pStyle w:val="a0"/>
        <w:ind w:left="0" w:firstLine="698"/>
      </w:pPr>
      <w:r>
        <w:t>никнейм пользователя, добавившего аудиокнигу.</w:t>
      </w:r>
    </w:p>
    <w:p w14:paraId="1E304869" w14:textId="77777777" w:rsidR="00C771F9" w:rsidRPr="00C771F9" w:rsidRDefault="00C771F9" w:rsidP="00F15D1E">
      <w:pPr>
        <w:pStyle w:val="a5"/>
      </w:pPr>
    </w:p>
    <w:p w14:paraId="544484E6" w14:textId="7CA20912" w:rsidR="006D1878" w:rsidRDefault="00C1388E" w:rsidP="0060344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BD1DA7">
        <w:rPr>
          <w:b/>
        </w:rPr>
        <w:t>1</w:t>
      </w:r>
      <w:r w:rsidR="00625307">
        <w:rPr>
          <w:b/>
        </w:rPr>
        <w:t>1</w:t>
      </w:r>
      <w:r w:rsidR="00F15D1E">
        <w:rPr>
          <w:b/>
        </w:rPr>
        <w:t xml:space="preserve"> </w:t>
      </w:r>
      <w:r>
        <w:t>Редактирование информации об аудиокниге</w:t>
      </w:r>
    </w:p>
    <w:p w14:paraId="611FD46F" w14:textId="48704C64" w:rsidR="00000EC7" w:rsidRDefault="00603447" w:rsidP="006544D5">
      <w:pPr>
        <w:pStyle w:val="a5"/>
      </w:pPr>
      <w:r>
        <w:t xml:space="preserve">При редактировании </w:t>
      </w:r>
      <w:r w:rsidR="006D1878">
        <w:t>информации</w:t>
      </w:r>
      <w:r>
        <w:t xml:space="preserve"> </w:t>
      </w:r>
      <w:r w:rsidR="006D1878">
        <w:t>об аудиокниге</w:t>
      </w:r>
      <w:r>
        <w:t xml:space="preserve"> </w:t>
      </w:r>
      <w:r w:rsidR="006D1878">
        <w:t>все поля и значения должны</w:t>
      </w:r>
      <w:r>
        <w:t xml:space="preserve"> быть корректно загружены и отображены.</w:t>
      </w:r>
      <w:r w:rsidR="006D1878" w:rsidRPr="006D1878">
        <w:t xml:space="preserve"> </w:t>
      </w:r>
      <w:r w:rsidR="006D1878">
        <w:t xml:space="preserve">До окончания редактирования должна иметься возможность отменить внесение изменений. </w:t>
      </w:r>
      <w:r>
        <w:t>После</w:t>
      </w:r>
      <w:r w:rsidR="006D1878">
        <w:t xml:space="preserve"> окончания</w:t>
      </w:r>
      <w:r>
        <w:t xml:space="preserve"> редактирования </w:t>
      </w:r>
      <w:r w:rsidR="0039597C">
        <w:t>новая версия информации об аудиокниге должна быть</w:t>
      </w:r>
      <w:r>
        <w:t xml:space="preserve"> сохранена</w:t>
      </w:r>
      <w:r w:rsidR="0039597C" w:rsidRPr="0039597C">
        <w:t xml:space="preserve"> </w:t>
      </w:r>
      <w:r w:rsidR="0039597C">
        <w:t>и отображена</w:t>
      </w:r>
      <w:r w:rsidR="006D1878">
        <w:t>.</w:t>
      </w:r>
      <w:r w:rsidR="00887438">
        <w:t xml:space="preserve"> </w:t>
      </w:r>
    </w:p>
    <w:p w14:paraId="241E309D" w14:textId="77777777" w:rsidR="0093402C" w:rsidRDefault="0093402C" w:rsidP="006544D5">
      <w:pPr>
        <w:pStyle w:val="a5"/>
      </w:pPr>
    </w:p>
    <w:p w14:paraId="4EC6C137" w14:textId="73D14C41" w:rsidR="0093402C" w:rsidRDefault="0093402C" w:rsidP="0093402C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BD1DA7">
        <w:rPr>
          <w:b/>
        </w:rPr>
        <w:t>1</w:t>
      </w:r>
      <w:r w:rsidR="00625307">
        <w:rPr>
          <w:b/>
        </w:rPr>
        <w:t>2</w:t>
      </w:r>
      <w:r>
        <w:rPr>
          <w:b/>
        </w:rPr>
        <w:t xml:space="preserve"> </w:t>
      </w:r>
      <w:r>
        <w:t>Удаление аудиокниги</w:t>
      </w:r>
    </w:p>
    <w:p w14:paraId="01DA5D38" w14:textId="6D58ED8A" w:rsidR="00F5067C" w:rsidRDefault="00B268E8" w:rsidP="0093402C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11815C40" w14:textId="77777777" w:rsidR="00ED2427" w:rsidRDefault="00ED2427" w:rsidP="0093402C">
      <w:pPr>
        <w:pStyle w:val="a5"/>
      </w:pPr>
    </w:p>
    <w:p w14:paraId="27167416" w14:textId="1F4B6BD1" w:rsidR="00ED2427" w:rsidRDefault="00ED2427" w:rsidP="00ED2427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</w:t>
      </w:r>
      <w:r w:rsidR="00647799">
        <w:rPr>
          <w:b/>
        </w:rPr>
        <w:t>3</w:t>
      </w:r>
      <w:r>
        <w:rPr>
          <w:b/>
        </w:rPr>
        <w:t xml:space="preserve"> </w:t>
      </w:r>
      <w:r>
        <w:t>Редактирование профиля пользователя</w:t>
      </w:r>
    </w:p>
    <w:p w14:paraId="781B34B9" w14:textId="77777777" w:rsidR="00D5679E" w:rsidRDefault="00D5679E" w:rsidP="00D5679E">
      <w:pPr>
        <w:pStyle w:val="a5"/>
      </w:pPr>
      <w:r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413B996F" w14:textId="77777777" w:rsidR="00403D14" w:rsidRDefault="00403D14" w:rsidP="007C6277">
      <w:pPr>
        <w:pStyle w:val="a5"/>
      </w:pPr>
    </w:p>
    <w:p w14:paraId="253911A1" w14:textId="373C965F" w:rsidR="00403D14" w:rsidRDefault="00403D14" w:rsidP="00403D14">
      <w:pPr>
        <w:pStyle w:val="a5"/>
        <w:rPr>
          <w:b/>
        </w:rPr>
      </w:pPr>
      <w:r w:rsidRPr="00E014FD">
        <w:rPr>
          <w:b/>
        </w:rPr>
        <w:lastRenderedPageBreak/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</w:t>
      </w:r>
      <w:r w:rsidR="009312D0">
        <w:rPr>
          <w:b/>
        </w:rPr>
        <w:t>4</w:t>
      </w:r>
      <w:r>
        <w:rPr>
          <w:b/>
        </w:rPr>
        <w:t xml:space="preserve"> </w:t>
      </w:r>
      <w:r w:rsidRPr="00403D14">
        <w:t xml:space="preserve">Скачивание аудиокниги </w:t>
      </w:r>
    </w:p>
    <w:p w14:paraId="5CC24E0C" w14:textId="053E28F9" w:rsidR="00403D14" w:rsidRDefault="00403D14" w:rsidP="00403D14">
      <w:pPr>
        <w:pStyle w:val="a5"/>
      </w:pPr>
      <w:r>
        <w:t>Перед началом скачивания должен быть отображен формат и размер скачиваемого файла</w:t>
      </w:r>
      <w:r w:rsidR="009312D0">
        <w:t>, после чего пользователь должен подтвердить желание скачать файл.</w:t>
      </w:r>
    </w:p>
    <w:p w14:paraId="31D4E23E" w14:textId="1B45B876" w:rsidR="00403D14" w:rsidRDefault="00403D14" w:rsidP="00403D14">
      <w:pPr>
        <w:pStyle w:val="a5"/>
      </w:pPr>
    </w:p>
    <w:p w14:paraId="7CE9ADD6" w14:textId="38926BF3" w:rsidR="009312D0" w:rsidRPr="009312D0" w:rsidRDefault="009312D0" w:rsidP="009312D0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549BF90" w14:textId="787AEB45" w:rsidR="00190640" w:rsidRDefault="009312D0" w:rsidP="006544D5">
      <w:pPr>
        <w:pStyle w:val="a5"/>
      </w:pPr>
      <w:r>
        <w:t>По окончании оценивания</w:t>
      </w:r>
      <w:r w:rsidR="00190640">
        <w:t>,</w:t>
      </w:r>
      <w:r>
        <w:t xml:space="preserve"> рейтинг аудиокниги должен быть </w:t>
      </w:r>
      <w:r w:rsidRPr="009312D0">
        <w:t xml:space="preserve">пересчитан </w:t>
      </w:r>
      <w:r>
        <w:t>и сохранен в базе данных</w:t>
      </w:r>
      <w:r w:rsidR="00190640">
        <w:t>. После чего отображаемое значение рейтинга должно быть обновлено.</w:t>
      </w:r>
    </w:p>
    <w:p w14:paraId="2AFD9FAD" w14:textId="77777777" w:rsidR="000A57D8" w:rsidRDefault="000A57D8" w:rsidP="000A57D8">
      <w:pPr>
        <w:pStyle w:val="a5"/>
      </w:pPr>
    </w:p>
    <w:p w14:paraId="5EE38A82" w14:textId="623EBC35" w:rsidR="000A57D8" w:rsidRPr="009312D0" w:rsidRDefault="000A57D8" w:rsidP="000A57D8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21B4FEBC" w14:textId="7052A4F3" w:rsidR="00190640" w:rsidRDefault="00C63FC4" w:rsidP="006544D5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23531F23" w14:textId="77777777" w:rsidR="00744DE3" w:rsidRDefault="00744DE3" w:rsidP="006544D5">
      <w:pPr>
        <w:pStyle w:val="a5"/>
      </w:pPr>
    </w:p>
    <w:p w14:paraId="5A4EA090" w14:textId="3782FBD5" w:rsidR="00744DE3" w:rsidRPr="009312D0" w:rsidRDefault="00744DE3" w:rsidP="00744DE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46DE5423" w14:textId="114894EC" w:rsidR="00744DE3" w:rsidRDefault="00141277" w:rsidP="006544D5">
      <w:pPr>
        <w:pStyle w:val="a5"/>
      </w:pPr>
      <w:r>
        <w:t xml:space="preserve">В приложении должна имеется возможность выйти из профиля в любой момент времени. </w:t>
      </w:r>
      <w:r w:rsidR="00744DE3">
        <w:t xml:space="preserve">После выхода из профиля, </w:t>
      </w:r>
      <w:r>
        <w:t>должен быть отображен список распространяемых книг.</w:t>
      </w:r>
    </w:p>
    <w:p w14:paraId="583FC7C7" w14:textId="77777777" w:rsidR="009F7452" w:rsidRDefault="009F7452" w:rsidP="006544D5">
      <w:pPr>
        <w:pStyle w:val="a5"/>
      </w:pPr>
    </w:p>
    <w:p w14:paraId="2A7E0C6A" w14:textId="302FE974" w:rsidR="009F7452" w:rsidRPr="009312D0" w:rsidRDefault="009F7452" w:rsidP="009F7452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 w:rsidR="00412946">
        <w:t xml:space="preserve">Отображение списка запросов на </w:t>
      </w:r>
      <w:r w:rsidR="007F5CDF">
        <w:t>внесение</w:t>
      </w:r>
      <w:r w:rsidR="00412946">
        <w:t xml:space="preserve"> аудиокниги в список распространяемых</w:t>
      </w:r>
      <w:r w:rsidRPr="00403D14">
        <w:t xml:space="preserve"> </w:t>
      </w:r>
    </w:p>
    <w:p w14:paraId="3DBF50DB" w14:textId="20D06FD4" w:rsidR="00412946" w:rsidRDefault="00412946" w:rsidP="00412946">
      <w:pPr>
        <w:pStyle w:val="a5"/>
      </w:pPr>
      <w:r>
        <w:t>Элементы списка запросов должны содержать</w:t>
      </w:r>
      <w:r w:rsidR="0001220E">
        <w:t xml:space="preserve"> подробную</w:t>
      </w:r>
      <w:r>
        <w:t xml:space="preserve"> информацию о добавляемой аудиокниге, никнейм отправителя и время отправления запроса.</w:t>
      </w:r>
    </w:p>
    <w:p w14:paraId="76B82D41" w14:textId="77777777" w:rsidR="006500BD" w:rsidRDefault="006500BD" w:rsidP="00412946">
      <w:pPr>
        <w:pStyle w:val="a5"/>
      </w:pPr>
    </w:p>
    <w:p w14:paraId="0C56DBF2" w14:textId="7FDB6B5B" w:rsidR="006500BD" w:rsidRPr="009312D0" w:rsidRDefault="006500BD" w:rsidP="006500BD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2D8EE109" w14:textId="5CA02F21" w:rsidR="00C63FC4" w:rsidRDefault="006500BD" w:rsidP="006544D5">
      <w:pPr>
        <w:pStyle w:val="a5"/>
        <w:rPr>
          <w:b/>
        </w:rPr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4719CCC0" w14:textId="77777777" w:rsidR="006500BD" w:rsidRDefault="006500BD" w:rsidP="006544D5">
      <w:pPr>
        <w:pStyle w:val="a5"/>
        <w:rPr>
          <w:b/>
        </w:rPr>
      </w:pPr>
    </w:p>
    <w:p w14:paraId="1CB4216D" w14:textId="06687420" w:rsidR="0001421A" w:rsidRDefault="0001421A" w:rsidP="006544D5">
      <w:pPr>
        <w:pStyle w:val="a5"/>
      </w:pPr>
      <w:r w:rsidRPr="00E014FD">
        <w:rPr>
          <w:b/>
        </w:rPr>
        <w:t>1.3.</w:t>
      </w:r>
      <w:r w:rsidR="004E1260">
        <w:rPr>
          <w:b/>
        </w:rPr>
        <w:t>3</w:t>
      </w:r>
      <w:r>
        <w:rPr>
          <w:b/>
        </w:rPr>
        <w:t xml:space="preserve"> </w:t>
      </w:r>
      <w:r w:rsidR="004E1260">
        <w:t>Требования к входным данным</w:t>
      </w:r>
    </w:p>
    <w:p w14:paraId="77133A47" w14:textId="7503D587" w:rsidR="004E1260" w:rsidRDefault="004E1260" w:rsidP="006544D5">
      <w:pPr>
        <w:pStyle w:val="a5"/>
      </w:pPr>
      <w:r>
        <w:t xml:space="preserve">Входные данные для </w:t>
      </w:r>
      <w:r w:rsidR="00D5679E">
        <w:t>приложения</w:t>
      </w:r>
      <w:r>
        <w:t xml:space="preserve">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</w:t>
      </w:r>
      <w:r w:rsidR="001E0C9E">
        <w:t>приложении</w:t>
      </w:r>
      <w:r>
        <w:t xml:space="preserve"> должны быть реализованы проверки входных данных на корректность, и в случае их не</w:t>
      </w:r>
      <w:r w:rsidR="00412946">
        <w:t>корректности</w:t>
      </w:r>
      <w:r>
        <w:t>, пользователь должен получать соответствующее уведомление с просьбой ввести данные необходимого формата.</w:t>
      </w:r>
    </w:p>
    <w:p w14:paraId="028A40A6" w14:textId="77777777" w:rsidR="00584F70" w:rsidRDefault="00584F70" w:rsidP="00461AED">
      <w:pPr>
        <w:pStyle w:val="a5"/>
      </w:pPr>
    </w:p>
    <w:p w14:paraId="243AAB54" w14:textId="77777777" w:rsidR="004E1260" w:rsidRDefault="004E1260" w:rsidP="00461AED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 w:rsidR="009F7452">
        <w:t xml:space="preserve">Требования к выходным данным </w:t>
      </w:r>
    </w:p>
    <w:p w14:paraId="5D750F9A" w14:textId="77777777" w:rsidR="00C334D7" w:rsidRDefault="009F7452" w:rsidP="00461AED">
      <w:pPr>
        <w:pStyle w:val="a5"/>
      </w:pPr>
      <w:r>
        <w:t>Выходные данные должны быть представлены</w:t>
      </w:r>
      <w:r w:rsidR="00C334D7">
        <w:t xml:space="preserve"> в виде аудиофайлов соответствующего формата, файловых архивов, содержащих аудиофайлы, а </w:t>
      </w:r>
      <w:r w:rsidR="00C334D7">
        <w:lastRenderedPageBreak/>
        <w:t>также посредством</w:t>
      </w:r>
      <w:r>
        <w:t xml:space="preserve"> отображения информации при помощи различных элементов реализованного и доступного пользовательского интерфейса</w:t>
      </w:r>
      <w:r w:rsidR="00D5679E">
        <w:t>.</w:t>
      </w:r>
    </w:p>
    <w:p w14:paraId="2871DCC2" w14:textId="6EE47144" w:rsidR="009F7452" w:rsidRDefault="00D5679E" w:rsidP="00461AED">
      <w:pPr>
        <w:pStyle w:val="a5"/>
      </w:pPr>
      <w:r>
        <w:t xml:space="preserve"> </w:t>
      </w:r>
    </w:p>
    <w:p w14:paraId="723D2E57" w14:textId="69E7EE80" w:rsidR="00F20385" w:rsidRDefault="00F20385" w:rsidP="00F20385">
      <w:pPr>
        <w:pStyle w:val="a5"/>
      </w:pPr>
      <w:r w:rsidRPr="00CB0C50">
        <w:rPr>
          <w:b/>
        </w:rPr>
        <w:t>1.3</w:t>
      </w:r>
      <w:r w:rsidR="00CB05FD" w:rsidRPr="00E014FD">
        <w:rPr>
          <w:b/>
        </w:rPr>
        <w:t>.</w:t>
      </w:r>
      <w:r w:rsidR="004E1260"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137C59DF" w14:textId="5A91AE70" w:rsidR="00F20385" w:rsidRDefault="00F20385" w:rsidP="00F20385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8FF8828" w14:textId="788BC1D1" w:rsidR="00F20385" w:rsidRDefault="00F20385" w:rsidP="00F20385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 w:rsidR="004C7125">
        <w:rPr>
          <w:szCs w:val="28"/>
        </w:rPr>
        <w:t>6</w:t>
      </w:r>
      <w:r>
        <w:rPr>
          <w:szCs w:val="28"/>
        </w:rPr>
        <w:t>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8583A92" w14:textId="602E0E10" w:rsidR="000849F8" w:rsidRDefault="000849F8" w:rsidP="000849F8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49C9573F" w14:textId="77777777" w:rsidR="00F20385" w:rsidRPr="004250BB" w:rsidRDefault="00F20385" w:rsidP="00F20385">
      <w:pPr>
        <w:ind w:firstLine="708"/>
        <w:rPr>
          <w:szCs w:val="28"/>
        </w:rPr>
      </w:pPr>
    </w:p>
    <w:p w14:paraId="0EF86F0D" w14:textId="2E4BD848" w:rsidR="00887438" w:rsidRDefault="00887438" w:rsidP="00887438">
      <w:pPr>
        <w:pStyle w:val="a5"/>
      </w:pPr>
      <w:r w:rsidRPr="00CB0C50">
        <w:rPr>
          <w:b/>
        </w:rPr>
        <w:t>1.3</w:t>
      </w:r>
      <w:r w:rsidR="00CB05FD" w:rsidRPr="00E014FD">
        <w:rPr>
          <w:b/>
        </w:rPr>
        <w:t>.</w:t>
      </w:r>
      <w:r w:rsidR="004E1260">
        <w:rPr>
          <w:b/>
        </w:rPr>
        <w:t>6</w:t>
      </w:r>
      <w:r w:rsidRPr="00CB0C50">
        <w:t xml:space="preserve"> </w:t>
      </w:r>
      <w:r w:rsidR="000849F8">
        <w:t>Технические требования</w:t>
      </w:r>
    </w:p>
    <w:p w14:paraId="6BC9088E" w14:textId="77777777" w:rsidR="00887438" w:rsidRPr="00E014FD" w:rsidRDefault="00887438" w:rsidP="00887438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1A5A30B1" w14:textId="77777777" w:rsidR="00887438" w:rsidRPr="00E014FD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110AA895" w14:textId="77777777" w:rsidR="00887438" w:rsidRPr="00E014FD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54A6CFA2" w14:textId="249761F1" w:rsidR="000849F8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 w:rsidR="000849F8">
        <w:t>бработки и представления данных</w:t>
      </w:r>
      <w:r w:rsidR="00295638">
        <w:t>;</w:t>
      </w:r>
    </w:p>
    <w:p w14:paraId="3C3E1580" w14:textId="77777777" w:rsidR="00295638" w:rsidRPr="00E014FD" w:rsidRDefault="00295638" w:rsidP="00893FFC">
      <w:pPr>
        <w:pStyle w:val="a5"/>
        <w:numPr>
          <w:ilvl w:val="0"/>
          <w:numId w:val="2"/>
        </w:numPr>
        <w:ind w:left="0" w:firstLine="709"/>
      </w:pPr>
      <w:r w:rsidRPr="00E014FD">
        <w:t>безопасность;</w:t>
      </w:r>
    </w:p>
    <w:p w14:paraId="3022E2D3" w14:textId="6A371F24" w:rsidR="00295638" w:rsidRPr="00E014FD" w:rsidRDefault="00295638" w:rsidP="00893FFC">
      <w:pPr>
        <w:pStyle w:val="a5"/>
        <w:numPr>
          <w:ilvl w:val="0"/>
          <w:numId w:val="2"/>
        </w:numPr>
        <w:ind w:left="0" w:firstLine="709"/>
      </w:pPr>
      <w:r w:rsidRPr="00E014FD">
        <w:t>надёжность.</w:t>
      </w:r>
    </w:p>
    <w:p w14:paraId="21F42152" w14:textId="72787615" w:rsidR="000849F8" w:rsidRDefault="000849F8" w:rsidP="00887438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="00BF4C79" w:rsidRPr="00BF4C79">
        <w:t xml:space="preserve"> </w:t>
      </w:r>
    </w:p>
    <w:p w14:paraId="5EC717BB" w14:textId="77777777" w:rsidR="00887438" w:rsidRDefault="00887438" w:rsidP="00887438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16E64A36" w14:textId="5764AD3A" w:rsidR="00887438" w:rsidRDefault="009F7452" w:rsidP="00893FFC">
      <w:pPr>
        <w:pStyle w:val="a5"/>
        <w:numPr>
          <w:ilvl w:val="0"/>
          <w:numId w:val="3"/>
        </w:numPr>
        <w:ind w:left="0" w:firstLine="709"/>
      </w:pPr>
      <w:r>
        <w:t>процессор Intel Core i5 с тактовой частотой 2 ГГц или более мощный</w:t>
      </w:r>
      <w:r w:rsidR="00887438" w:rsidRPr="00E014FD">
        <w:t>;</w:t>
      </w:r>
    </w:p>
    <w:p w14:paraId="1BB9B4F7" w14:textId="2F6C8F3E" w:rsidR="00887438" w:rsidRDefault="00BF4C79" w:rsidP="00893FFC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="00887438" w:rsidRPr="00E014FD">
        <w:t>Гбайт или более;</w:t>
      </w:r>
    </w:p>
    <w:p w14:paraId="07B69F19" w14:textId="53A3010F" w:rsidR="00BF4C79" w:rsidRDefault="00BF4C79" w:rsidP="00893FFC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0E1D549D" w14:textId="51219019" w:rsidR="00BF4C79" w:rsidRDefault="00BF4C79" w:rsidP="00893FFC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="00295638" w:rsidRPr="00295638">
        <w:t xml:space="preserve"> </w:t>
      </w:r>
      <w:r w:rsidR="00295638">
        <w:t>сети</w:t>
      </w:r>
      <w:r>
        <w:t xml:space="preserve"> </w:t>
      </w:r>
      <w:r w:rsidR="00295638" w:rsidRPr="00E014FD">
        <w:t>Internet</w:t>
      </w:r>
      <w:r w:rsidRPr="00295638">
        <w:t>.</w:t>
      </w:r>
    </w:p>
    <w:p w14:paraId="151D425D" w14:textId="77777777" w:rsidR="00887438" w:rsidRDefault="00887438" w:rsidP="00887438">
      <w:pPr>
        <w:pStyle w:val="a5"/>
      </w:pPr>
      <w:r w:rsidRPr="00E014FD">
        <w:t>Требования к программному обеспечению серверной части:</w:t>
      </w:r>
    </w:p>
    <w:p w14:paraId="1E879D0A" w14:textId="028580D7" w:rsidR="00887438" w:rsidRDefault="00BF4C79" w:rsidP="00893FFC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 w:rsidR="00FD3066"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="00FD3066" w:rsidRPr="00295FCA">
        <w:rPr>
          <w:szCs w:val="28"/>
        </w:rPr>
        <w:t>18</w:t>
      </w:r>
      <w:r>
        <w:rPr>
          <w:szCs w:val="28"/>
        </w:rPr>
        <w:t>.</w:t>
      </w:r>
      <w:r w:rsidR="00FD3066" w:rsidRPr="00295FCA">
        <w:rPr>
          <w:szCs w:val="28"/>
        </w:rPr>
        <w:t>0</w:t>
      </w:r>
      <w:r>
        <w:rPr>
          <w:szCs w:val="28"/>
        </w:rPr>
        <w:t>4 или выше</w:t>
      </w:r>
      <w:r w:rsidR="00887438" w:rsidRPr="00E014FD">
        <w:t>;</w:t>
      </w:r>
    </w:p>
    <w:p w14:paraId="48590EB8" w14:textId="77777777" w:rsidR="00BF4C79" w:rsidRDefault="00BF4C79" w:rsidP="00893FFC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0A59C600" w14:textId="1D7FDC16" w:rsidR="00295638" w:rsidRDefault="00295638" w:rsidP="00295638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75A64B36" w14:textId="6D88FC72" w:rsidR="00295638" w:rsidRDefault="00295638" w:rsidP="00893FFC">
      <w:pPr>
        <w:pStyle w:val="a5"/>
        <w:numPr>
          <w:ilvl w:val="0"/>
          <w:numId w:val="11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6C0ADCED" w14:textId="6C97FAA1" w:rsidR="00A85CB3" w:rsidRDefault="00295638" w:rsidP="00190640">
      <w:pPr>
        <w:pStyle w:val="a5"/>
        <w:numPr>
          <w:ilvl w:val="0"/>
          <w:numId w:val="11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 w:rsidR="00A85CB3">
        <w:br w:type="page"/>
      </w:r>
    </w:p>
    <w:p w14:paraId="6C0D78D0" w14:textId="00D44876" w:rsidR="00A85CB3" w:rsidRPr="00B56AD2" w:rsidRDefault="00A85CB3" w:rsidP="00B56AD2">
      <w:pPr>
        <w:pStyle w:val="11"/>
      </w:pPr>
      <w:bookmarkStart w:id="6" w:name="_Toc69317833"/>
      <w:r w:rsidRPr="00B56AD2">
        <w:lastRenderedPageBreak/>
        <w:t xml:space="preserve">2 </w:t>
      </w:r>
      <w:r w:rsidRPr="00AE2C87">
        <w:rPr>
          <w:highlight w:val="yellow"/>
        </w:rPr>
        <w:t>Моделирование предметной области и разработка функциональных требований</w:t>
      </w:r>
      <w:bookmarkEnd w:id="6"/>
    </w:p>
    <w:p w14:paraId="55678E8B" w14:textId="77777777" w:rsidR="00A85CB3" w:rsidRDefault="00A85CB3" w:rsidP="003A3A53">
      <w:pPr>
        <w:pStyle w:val="11"/>
      </w:pPr>
    </w:p>
    <w:p w14:paraId="4C4BE0AB" w14:textId="7C525FC6" w:rsidR="003A3A53" w:rsidRDefault="001A6B0F" w:rsidP="001A6B0F">
      <w:pPr>
        <w:pStyle w:val="21"/>
      </w:pPr>
      <w:bookmarkStart w:id="7" w:name="_Toc69317834"/>
      <w:r w:rsidRPr="00056F03">
        <w:t xml:space="preserve">2.1 </w:t>
      </w:r>
      <w:r w:rsidR="00056F03">
        <w:t>Функциональная модель программного средства</w:t>
      </w:r>
      <w:bookmarkEnd w:id="7"/>
    </w:p>
    <w:p w14:paraId="7A58844D" w14:textId="30D8872B" w:rsidR="001A6B0F" w:rsidRDefault="001A6B0F" w:rsidP="00133F3A">
      <w:pPr>
        <w:pStyle w:val="a5"/>
      </w:pPr>
    </w:p>
    <w:p w14:paraId="331B0556" w14:textId="4E24016B" w:rsidR="00126FB0" w:rsidRDefault="000F4ADA" w:rsidP="00AC28CD">
      <w:pPr>
        <w:pStyle w:val="a5"/>
        <w:rPr>
          <w:spacing w:val="-4"/>
        </w:rPr>
      </w:pPr>
      <w:r w:rsidRPr="003C64E1">
        <w:rPr>
          <w:spacing w:val="-4"/>
        </w:rPr>
        <w:t xml:space="preserve">Построение </w:t>
      </w:r>
      <w:r w:rsidR="003C64E1" w:rsidRPr="003C64E1">
        <w:rPr>
          <w:spacing w:val="-4"/>
        </w:rPr>
        <w:t xml:space="preserve">приложения </w:t>
      </w:r>
      <w:r w:rsidRPr="003C64E1">
        <w:rPr>
          <w:spacing w:val="-4"/>
        </w:rPr>
        <w:t>подразумевает проектирование его функционально</w:t>
      </w:r>
      <w:r w:rsidR="00056F03">
        <w:rPr>
          <w:spacing w:val="-4"/>
        </w:rPr>
        <w:t>й модели</w:t>
      </w:r>
      <w:r w:rsidRPr="003C64E1">
        <w:rPr>
          <w:spacing w:val="-4"/>
        </w:rPr>
        <w:t>.</w:t>
      </w:r>
      <w:r w:rsidR="00AC28CD">
        <w:rPr>
          <w:spacing w:val="-4"/>
        </w:rPr>
        <w:t xml:space="preserve"> </w:t>
      </w:r>
      <w:r w:rsidR="00126FB0">
        <w:t xml:space="preserve">Функциональная </w:t>
      </w:r>
      <w:r w:rsidR="00056F03">
        <w:t>модель приложения</w:t>
      </w:r>
      <w:r w:rsidR="00126FB0">
        <w:t xml:space="preserve"> представлена в виде диаграмм вариантов использования и информационной модели предметной области.</w:t>
      </w:r>
    </w:p>
    <w:p w14:paraId="143CE358" w14:textId="77777777" w:rsidR="00126FB0" w:rsidRDefault="00126FB0" w:rsidP="00AC28CD">
      <w:pPr>
        <w:pStyle w:val="a5"/>
        <w:rPr>
          <w:spacing w:val="-4"/>
        </w:rPr>
      </w:pPr>
    </w:p>
    <w:p w14:paraId="7EEA75F1" w14:textId="2041B57A" w:rsidR="00126FB0" w:rsidRPr="00126FB0" w:rsidRDefault="00126FB0" w:rsidP="00AC28CD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49E645D5" w14:textId="1972C5A2" w:rsidR="00D46BD1" w:rsidRPr="00AC28CD" w:rsidRDefault="00126FB0" w:rsidP="00AC28CD">
      <w:pPr>
        <w:pStyle w:val="a5"/>
        <w:rPr>
          <w:spacing w:val="-4"/>
        </w:rPr>
      </w:pPr>
      <w:r>
        <w:t>Варианты использования</w:t>
      </w:r>
      <w:r w:rsidR="000F4ADA" w:rsidRPr="003C64E1">
        <w:rPr>
          <w:spacing w:val="-4"/>
        </w:rPr>
        <w:t xml:space="preserve"> данного </w:t>
      </w:r>
      <w:r w:rsidR="003C64E1" w:rsidRPr="003C64E1">
        <w:rPr>
          <w:spacing w:val="-4"/>
        </w:rPr>
        <w:t xml:space="preserve">приложения </w:t>
      </w:r>
      <w:r w:rsidR="00021F57">
        <w:rPr>
          <w:spacing w:val="-4"/>
        </w:rPr>
        <w:t>различается в зависимости от статуса пользователя</w:t>
      </w:r>
      <w:r w:rsidR="00C62B5F">
        <w:rPr>
          <w:spacing w:val="-4"/>
        </w:rPr>
        <w:t>. А</w:t>
      </w:r>
      <w:r w:rsidR="008C3FBD">
        <w:rPr>
          <w:spacing w:val="-4"/>
        </w:rPr>
        <w:t xml:space="preserve"> статус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в свою очередь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зависит от того была ли пройдена авторизация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и</w:t>
      </w:r>
      <w:r w:rsidR="00C62B5F">
        <w:rPr>
          <w:spacing w:val="-4"/>
        </w:rPr>
        <w:t xml:space="preserve"> от</w:t>
      </w:r>
      <w:r w:rsidR="008C3FBD">
        <w:rPr>
          <w:spacing w:val="-4"/>
        </w:rPr>
        <w:t xml:space="preserve"> роли авторизированного пользователя</w:t>
      </w:r>
      <w:r w:rsidR="00C62B5F">
        <w:rPr>
          <w:spacing w:val="-4"/>
        </w:rPr>
        <w:t>.</w:t>
      </w:r>
      <w:r w:rsidR="00AC28CD">
        <w:rPr>
          <w:spacing w:val="-4"/>
        </w:rPr>
        <w:t xml:space="preserve"> </w:t>
      </w:r>
      <w:r w:rsidR="00C62B5F">
        <w:rPr>
          <w:spacing w:val="-4"/>
        </w:rPr>
        <w:t>В</w:t>
      </w:r>
      <w:r w:rsidR="00AC28CD">
        <w:rPr>
          <w:spacing w:val="-4"/>
        </w:rPr>
        <w:t xml:space="preserve">се возможные статусы отображены на </w:t>
      </w:r>
      <w:r w:rsidR="00065EF6">
        <w:t>рисунке 2.1</w:t>
      </w:r>
      <w:r w:rsidR="001F7E17" w:rsidRPr="00133F3A">
        <w:t>.</w:t>
      </w:r>
    </w:p>
    <w:p w14:paraId="23453DA5" w14:textId="339687D2" w:rsidR="00D46BD1" w:rsidRDefault="00D46BD1" w:rsidP="00D46BD1">
      <w:pPr>
        <w:pStyle w:val="afe"/>
      </w:pPr>
    </w:p>
    <w:p w14:paraId="30E55B08" w14:textId="2859D5A6" w:rsidR="001F7E17" w:rsidRDefault="000F4590" w:rsidP="00D46BD1">
      <w:pPr>
        <w:pStyle w:val="afe"/>
      </w:pPr>
      <w:r>
        <w:drawing>
          <wp:inline distT="0" distB="0" distL="0" distR="0" wp14:anchorId="0D34CA7E" wp14:editId="19DBDB4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D3BC7" w:rsidRPr="00CD3BC7">
        <w:t xml:space="preserve">  </w:t>
      </w:r>
    </w:p>
    <w:p w14:paraId="5A9C5DC5" w14:textId="3BC64541" w:rsidR="00D46BD1" w:rsidRDefault="00D46BD1" w:rsidP="00D46BD1">
      <w:pPr>
        <w:pStyle w:val="afe"/>
      </w:pPr>
    </w:p>
    <w:p w14:paraId="405B9DAA" w14:textId="194698B4" w:rsidR="00D46BD1" w:rsidRPr="00D46BD1" w:rsidRDefault="00065EF6" w:rsidP="00D46BD1">
      <w:pPr>
        <w:pStyle w:val="afd"/>
        <w:rPr>
          <w:spacing w:val="-2"/>
        </w:rPr>
      </w:pPr>
      <w:r>
        <w:rPr>
          <w:spacing w:val="-2"/>
        </w:rPr>
        <w:t>Рисунок 2.1</w:t>
      </w:r>
      <w:r w:rsidR="00D46BD1" w:rsidRPr="00D46BD1">
        <w:rPr>
          <w:spacing w:val="-2"/>
        </w:rPr>
        <w:t xml:space="preserve"> – </w:t>
      </w:r>
      <w:r w:rsidR="00AC28CD">
        <w:rPr>
          <w:spacing w:val="-2"/>
        </w:rPr>
        <w:t>Все возможные статусы</w:t>
      </w:r>
      <w:r w:rsidR="001F7E17" w:rsidRPr="001F7E17">
        <w:rPr>
          <w:spacing w:val="-2"/>
        </w:rPr>
        <w:t xml:space="preserve"> пользователя</w:t>
      </w:r>
    </w:p>
    <w:p w14:paraId="7419E3B2" w14:textId="127EADA0" w:rsidR="00D46BD1" w:rsidRDefault="00D46BD1" w:rsidP="00D46BD1">
      <w:pPr>
        <w:pStyle w:val="afd"/>
      </w:pPr>
    </w:p>
    <w:p w14:paraId="2746207F" w14:textId="116234E7" w:rsidR="00065EF6" w:rsidRDefault="00065EF6" w:rsidP="00065EF6">
      <w:pPr>
        <w:pStyle w:val="a5"/>
      </w:pPr>
      <w:r w:rsidRPr="00647799">
        <w:t xml:space="preserve">Чтобы пользователи могли </w:t>
      </w:r>
      <w:r w:rsidR="00DB0FCD" w:rsidRPr="00647799">
        <w:t>за</w:t>
      </w:r>
      <w:r w:rsidRPr="00647799">
        <w:t>регистрироваться и авторизоваться</w:t>
      </w:r>
      <w:r w:rsidR="007A71FA" w:rsidRPr="00647799">
        <w:t>,</w:t>
      </w:r>
      <w:r w:rsidR="00DB0FCD" w:rsidRPr="00647799">
        <w:t xml:space="preserve"> необходимо</w:t>
      </w:r>
      <w:r w:rsidRPr="00647799">
        <w:t xml:space="preserve"> </w:t>
      </w:r>
      <w:r w:rsidR="00DB0FCD" w:rsidRPr="00647799">
        <w:t>предусмотреть наличие</w:t>
      </w:r>
      <w:r w:rsidR="007A71FA" w:rsidRPr="00647799">
        <w:t xml:space="preserve"> в базе данных</w:t>
      </w:r>
      <w:r w:rsidR="00DB0FCD" w:rsidRPr="00647799">
        <w:t xml:space="preserve"> специальных сущностей</w:t>
      </w:r>
      <w:r w:rsidR="007A71FA" w:rsidRPr="00647799">
        <w:t>,</w:t>
      </w:r>
      <w:r w:rsidR="00DB0FCD" w:rsidRPr="00647799">
        <w:t xml:space="preserve"> </w:t>
      </w:r>
      <w:r w:rsidR="00C62B5F" w:rsidRPr="00647799">
        <w:t>предназначенных для хранения информации о пользователе</w:t>
      </w:r>
      <w:r w:rsidRPr="00647799">
        <w:t xml:space="preserve">. </w:t>
      </w:r>
      <w:r w:rsidR="00C62B5F" w:rsidRPr="00647799">
        <w:t>Диаграмма сущностей,</w:t>
      </w:r>
      <w:r w:rsidR="00ED2427" w:rsidRPr="00647799">
        <w:t xml:space="preserve"> участвующих в процессах регистрации и авторизации пользователя</w:t>
      </w:r>
      <w:r w:rsidR="00C62B5F" w:rsidRPr="00647799">
        <w:t>,</w:t>
      </w:r>
      <w:r w:rsidR="00ED2427" w:rsidRPr="00647799">
        <w:t xml:space="preserve"> отображена на рисунке 2.2</w:t>
      </w:r>
      <w:r w:rsidRPr="00647799">
        <w:t>.</w:t>
      </w:r>
    </w:p>
    <w:p w14:paraId="6969C7B3" w14:textId="77777777" w:rsidR="00F22C8A" w:rsidRDefault="00F22C8A" w:rsidP="00065EF6">
      <w:pPr>
        <w:pStyle w:val="a5"/>
      </w:pPr>
    </w:p>
    <w:p w14:paraId="68BEB49E" w14:textId="2D179412" w:rsidR="00F22C8A" w:rsidRPr="00D46BD1" w:rsidRDefault="00917D0F" w:rsidP="00F22C8A">
      <w:pPr>
        <w:pStyle w:val="afe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40A88128" wp14:editId="1B6FB167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723FB45" w14:textId="77777777" w:rsidR="00F22C8A" w:rsidRDefault="00F22C8A" w:rsidP="00F22C8A">
      <w:pPr>
        <w:pStyle w:val="afe"/>
      </w:pPr>
    </w:p>
    <w:p w14:paraId="3A6B7928" w14:textId="5908B8B2" w:rsidR="00F22C8A" w:rsidRDefault="005562C7" w:rsidP="00F22C8A">
      <w:pPr>
        <w:pStyle w:val="afd"/>
      </w:pPr>
      <w:r>
        <w:t>Рисунок 2.2</w:t>
      </w:r>
      <w:r w:rsidR="00F22C8A" w:rsidRPr="00D46BD1">
        <w:t xml:space="preserve"> – Диаграмма </w:t>
      </w:r>
      <w:r w:rsidR="00F22C8A">
        <w:t>сущностей хранящих информацию о пользователе</w:t>
      </w:r>
    </w:p>
    <w:p w14:paraId="10E628FA" w14:textId="77777777" w:rsidR="00F22C8A" w:rsidRDefault="00F22C8A" w:rsidP="00065EF6">
      <w:pPr>
        <w:pStyle w:val="a5"/>
      </w:pPr>
    </w:p>
    <w:p w14:paraId="604551FA" w14:textId="1BD988B8" w:rsidR="007A71FA" w:rsidRDefault="007A71FA" w:rsidP="007A71FA">
      <w:pPr>
        <w:pStyle w:val="a5"/>
      </w:pPr>
      <w:r w:rsidRPr="00133F3A">
        <w:t xml:space="preserve">На данной диаграмме </w:t>
      </w:r>
      <w:r>
        <w:t>отображены</w:t>
      </w:r>
      <w:r w:rsidRPr="00133F3A">
        <w:t xml:space="preserve"> две сущности. Сущность Пользователи представляет собой </w:t>
      </w:r>
      <w:r w:rsidR="00C62B5F" w:rsidRPr="00133F3A">
        <w:t>каждого</w:t>
      </w:r>
      <w:r w:rsidR="00C62B5F">
        <w:t xml:space="preserve"> </w:t>
      </w:r>
      <w:r w:rsidR="00C62B5F" w:rsidRPr="00133F3A">
        <w:t>пользователя,</w:t>
      </w:r>
      <w:r w:rsidR="00C62B5F">
        <w:t xml:space="preserve"> зарегистрировавшегося в приложении</w:t>
      </w:r>
      <w:r w:rsidRPr="00133F3A">
        <w:t>, а сущность Роли представляет все возможные роли пользователя</w:t>
      </w:r>
      <w:r>
        <w:t xml:space="preserve">.  </w:t>
      </w:r>
    </w:p>
    <w:p w14:paraId="0A7AC377" w14:textId="0E723360" w:rsidR="00ED2427" w:rsidRPr="007A71FA" w:rsidRDefault="007A71FA" w:rsidP="007A71FA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 xml:space="preserve">Для смены статуса требуется пройти авторизацию. </w:t>
      </w:r>
      <w:r w:rsidR="00ED2427">
        <w:t>Все действия, которые может выполнять пользователь со статусом</w:t>
      </w:r>
      <w:r w:rsidR="00ED2427" w:rsidRPr="00133F3A">
        <w:t xml:space="preserve"> «</w:t>
      </w:r>
      <w:r w:rsidR="00ED2427">
        <w:rPr>
          <w:lang w:val="en-US"/>
        </w:rPr>
        <w:t>Guest</w:t>
      </w:r>
      <w:r w:rsidR="00ED2427" w:rsidRPr="00133F3A">
        <w:t xml:space="preserve">» </w:t>
      </w:r>
      <w:r w:rsidR="00ED2427">
        <w:rPr>
          <w:rFonts w:eastAsiaTheme="minorEastAsia"/>
          <w:lang w:eastAsia="ja-JP"/>
        </w:rPr>
        <w:t>указаны на рисунке 2.3.</w:t>
      </w:r>
    </w:p>
    <w:p w14:paraId="6DF74429" w14:textId="77777777" w:rsidR="007E21E4" w:rsidRDefault="007E21E4" w:rsidP="007E21E4">
      <w:pPr>
        <w:pStyle w:val="a5"/>
      </w:pPr>
    </w:p>
    <w:p w14:paraId="4D5F5563" w14:textId="137A05EE" w:rsidR="007E21E4" w:rsidRDefault="00CF47A7" w:rsidP="007E21E4">
      <w:pPr>
        <w:pStyle w:val="afe"/>
      </w:pPr>
      <w:r>
        <w:drawing>
          <wp:inline distT="0" distB="0" distL="0" distR="0" wp14:anchorId="59BC0F21" wp14:editId="1E9D4C04">
            <wp:extent cx="5400675" cy="32861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B95AC" w14:textId="77777777" w:rsidR="007E21E4" w:rsidRPr="00B8415E" w:rsidRDefault="007E21E4" w:rsidP="007E21E4">
      <w:pPr>
        <w:pStyle w:val="afe"/>
        <w:rPr>
          <w:spacing w:val="-4"/>
        </w:rPr>
      </w:pPr>
    </w:p>
    <w:p w14:paraId="1D89D81B" w14:textId="1FCC9782" w:rsidR="007E21E4" w:rsidRPr="00B8415E" w:rsidRDefault="007E21E4" w:rsidP="007E21E4">
      <w:pPr>
        <w:pStyle w:val="afd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 w:rsidR="00A12008"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 w:rsidR="006E200D">
        <w:rPr>
          <w:lang w:val="en-US"/>
        </w:rPr>
        <w:t>Guest</w:t>
      </w:r>
      <w:r w:rsidRPr="00B8415E">
        <w:rPr>
          <w:spacing w:val="-4"/>
        </w:rPr>
        <w:t>»</w:t>
      </w:r>
    </w:p>
    <w:p w14:paraId="4C343782" w14:textId="77777777" w:rsidR="007E21E4" w:rsidRDefault="007E21E4" w:rsidP="007E21E4">
      <w:pPr>
        <w:pStyle w:val="afd"/>
      </w:pPr>
    </w:p>
    <w:p w14:paraId="7630E87A" w14:textId="568DBB7A" w:rsidR="006E200D" w:rsidRDefault="00DA1808" w:rsidP="006E200D">
      <w:pPr>
        <w:pStyle w:val="a5"/>
        <w:rPr>
          <w:rFonts w:eastAsiaTheme="minorEastAsia"/>
          <w:lang w:eastAsia="ja-JP"/>
        </w:rPr>
      </w:pPr>
      <w:r w:rsidRPr="00647799">
        <w:t xml:space="preserve">После </w:t>
      </w:r>
      <w:r w:rsidR="00035F68" w:rsidRPr="00647799">
        <w:t xml:space="preserve">прохождения </w:t>
      </w:r>
      <w:r w:rsidR="00361C80" w:rsidRPr="00647799">
        <w:t>авторизации</w:t>
      </w:r>
      <w:r w:rsidR="00647799">
        <w:t xml:space="preserve"> </w:t>
      </w:r>
      <w:r w:rsidR="00361C80" w:rsidRPr="00647799">
        <w:t>статус пользователя меняется на «</w:t>
      </w:r>
      <w:r w:rsidR="00361C80" w:rsidRPr="00647799">
        <w:rPr>
          <w:lang w:val="en-US"/>
        </w:rPr>
        <w:t>User</w:t>
      </w:r>
      <w:r w:rsidR="00361C80" w:rsidRPr="00647799">
        <w:t xml:space="preserve">» или </w:t>
      </w:r>
      <w:r w:rsidR="00361C80" w:rsidRPr="00647799">
        <w:rPr>
          <w:rFonts w:eastAsiaTheme="minorEastAsia"/>
          <w:lang w:eastAsia="ja-JP"/>
        </w:rPr>
        <w:t>«</w:t>
      </w:r>
      <w:r w:rsidR="00361C80" w:rsidRPr="00647799">
        <w:rPr>
          <w:rFonts w:eastAsiaTheme="minorEastAsia"/>
          <w:lang w:val="en-US" w:eastAsia="ja-JP"/>
        </w:rPr>
        <w:t>Admin</w:t>
      </w:r>
      <w:r w:rsidR="00361C80" w:rsidRPr="00647799">
        <w:rPr>
          <w:rFonts w:eastAsiaTheme="minorEastAsia"/>
          <w:lang w:eastAsia="ja-JP"/>
        </w:rPr>
        <w:t>», это зависит</w:t>
      </w:r>
      <w:r w:rsidR="00361C80" w:rsidRPr="00647799">
        <w:t xml:space="preserve"> от роли пользователя хранимой в базе данных</w:t>
      </w:r>
      <w:r w:rsidR="00361C80" w:rsidRPr="00647799">
        <w:rPr>
          <w:rFonts w:eastAsiaTheme="minorEastAsia"/>
          <w:lang w:eastAsia="ja-JP"/>
        </w:rPr>
        <w:t>.</w:t>
      </w:r>
      <w:r w:rsidR="00361C80">
        <w:rPr>
          <w:rFonts w:eastAsiaTheme="minorEastAsia"/>
          <w:lang w:eastAsia="ja-JP"/>
        </w:rPr>
        <w:t xml:space="preserve"> </w:t>
      </w:r>
      <w:r w:rsidR="00361C80">
        <w:t xml:space="preserve"> </w:t>
      </w:r>
      <w:r>
        <w:t xml:space="preserve">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 w:rsidR="006428B6">
        <w:rPr>
          <w:rFonts w:eastAsiaTheme="minorEastAsia"/>
          <w:lang w:val="en-US" w:eastAsia="ja-JP"/>
        </w:rPr>
        <w:t>User</w:t>
      </w:r>
      <w:r w:rsidR="006E200D">
        <w:rPr>
          <w:rFonts w:eastAsiaTheme="minorEastAsia"/>
          <w:lang w:eastAsia="ja-JP"/>
        </w:rPr>
        <w:t>» указаны на рисунке 2.4.</w:t>
      </w:r>
    </w:p>
    <w:p w14:paraId="03A34224" w14:textId="2C0CA9F3" w:rsidR="00B8415E" w:rsidRPr="006E200D" w:rsidRDefault="006428B6" w:rsidP="006E200D">
      <w:pPr>
        <w:pStyle w:val="a5"/>
        <w:rPr>
          <w:rFonts w:eastAsiaTheme="minorEastAsia"/>
          <w:lang w:eastAsia="ja-JP"/>
        </w:rPr>
      </w:pPr>
      <w:r w:rsidRPr="00647799">
        <w:t>В приложении</w:t>
      </w:r>
      <w:r w:rsidR="007E21E4" w:rsidRPr="00647799">
        <w:t xml:space="preserve"> должна быть предусмотрена административная часть. К ней</w:t>
      </w:r>
      <w:r w:rsidR="006E200D" w:rsidRPr="00647799">
        <w:t xml:space="preserve"> имеют доступ</w:t>
      </w:r>
      <w:r w:rsidRPr="00647799">
        <w:t xml:space="preserve"> только те</w:t>
      </w:r>
      <w:r w:rsidR="006E200D" w:rsidRPr="00647799">
        <w:t xml:space="preserve"> пользователи</w:t>
      </w:r>
      <w:r w:rsidRPr="00647799">
        <w:t>, которые</w:t>
      </w:r>
      <w:r w:rsidR="006E200D" w:rsidRPr="00647799">
        <w:t xml:space="preserve"> </w:t>
      </w:r>
      <w:r w:rsidRPr="00647799">
        <w:t>обладают</w:t>
      </w:r>
      <w:r w:rsidR="006E200D" w:rsidRPr="00647799">
        <w:t xml:space="preserve"> статусом «</w:t>
      </w:r>
      <w:r w:rsidR="006E200D" w:rsidRPr="00647799">
        <w:rPr>
          <w:lang w:val="en-US"/>
        </w:rPr>
        <w:t>Admin</w:t>
      </w:r>
      <w:r w:rsidR="007E21E4" w:rsidRPr="00647799">
        <w:t xml:space="preserve">». </w:t>
      </w:r>
      <w:r w:rsidRPr="00647799">
        <w:t>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</w:t>
      </w:r>
      <w:r w:rsidR="007E21E4" w:rsidRPr="00647799">
        <w:t xml:space="preserve"> представлена на рисунке 2.</w:t>
      </w:r>
      <w:r w:rsidR="00083E46" w:rsidRPr="00647799">
        <w:t>5</w:t>
      </w:r>
      <w:r w:rsidR="007E21E4" w:rsidRPr="00647799">
        <w:t>.</w:t>
      </w:r>
    </w:p>
    <w:p w14:paraId="40E83C0A" w14:textId="042E0C40" w:rsidR="00DA1808" w:rsidRDefault="00DA1808" w:rsidP="00DA1808">
      <w:pPr>
        <w:pStyle w:val="afe"/>
        <w:rPr>
          <w:rFonts w:eastAsiaTheme="minorEastAsia"/>
          <w:lang w:eastAsia="ja-JP"/>
        </w:rPr>
      </w:pPr>
    </w:p>
    <w:p w14:paraId="3EE0C81F" w14:textId="08ABF683" w:rsidR="00DA1808" w:rsidRDefault="009F7452" w:rsidP="00DA1808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2186AE1D" wp14:editId="4C8987C1">
            <wp:extent cx="5936615" cy="3398520"/>
            <wp:effectExtent l="0" t="0" r="698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CB3393" w14:textId="77777777" w:rsidR="00473FBA" w:rsidRDefault="00473FBA" w:rsidP="00DA1808">
      <w:pPr>
        <w:pStyle w:val="afe"/>
        <w:rPr>
          <w:rFonts w:eastAsiaTheme="minorEastAsia"/>
          <w:lang w:eastAsia="ja-JP"/>
        </w:rPr>
      </w:pPr>
    </w:p>
    <w:p w14:paraId="0B3D65B2" w14:textId="227F16CB" w:rsidR="00B8415E" w:rsidRPr="00B8415E" w:rsidRDefault="00B8415E" w:rsidP="00B8415E">
      <w:pPr>
        <w:pStyle w:val="afd"/>
        <w:rPr>
          <w:spacing w:val="-4"/>
        </w:rPr>
      </w:pPr>
      <w:r w:rsidRPr="00B8415E">
        <w:rPr>
          <w:spacing w:val="-4"/>
        </w:rPr>
        <w:t>Рисунок 2.</w:t>
      </w:r>
      <w:r w:rsidR="00083E46" w:rsidRPr="00083E46">
        <w:rPr>
          <w:spacing w:val="-4"/>
        </w:rPr>
        <w:t>4</w:t>
      </w:r>
      <w:r w:rsidRPr="00B8415E">
        <w:rPr>
          <w:spacing w:val="-4"/>
        </w:rPr>
        <w:t xml:space="preserve"> – </w:t>
      </w:r>
      <w:r w:rsidR="00744DE3" w:rsidRPr="00B8415E">
        <w:rPr>
          <w:spacing w:val="-4"/>
        </w:rPr>
        <w:t xml:space="preserve">Диаграмма вариантов использования приложения </w:t>
      </w:r>
      <w:r w:rsidR="00744DE3">
        <w:rPr>
          <w:spacing w:val="-4"/>
        </w:rPr>
        <w:t>пользователем со статусом</w:t>
      </w:r>
      <w:r w:rsidR="00744DE3" w:rsidRPr="00B8415E">
        <w:rPr>
          <w:spacing w:val="-4"/>
        </w:rPr>
        <w:t xml:space="preserve"> «</w:t>
      </w:r>
      <w:r w:rsidR="00744DE3">
        <w:rPr>
          <w:lang w:val="en-US"/>
        </w:rPr>
        <w:t>User</w:t>
      </w:r>
      <w:r w:rsidR="00744DE3" w:rsidRPr="00B8415E">
        <w:rPr>
          <w:spacing w:val="-4"/>
        </w:rPr>
        <w:t>»</w:t>
      </w:r>
    </w:p>
    <w:p w14:paraId="464D6CE6" w14:textId="37898B27" w:rsidR="007E21E4" w:rsidRDefault="007E21E4" w:rsidP="00126FB0">
      <w:pPr>
        <w:pStyle w:val="afe"/>
        <w:jc w:val="both"/>
      </w:pPr>
    </w:p>
    <w:p w14:paraId="6FB5DA6C" w14:textId="63E010BE" w:rsidR="007E21E4" w:rsidRDefault="002C1939" w:rsidP="007E21E4">
      <w:pPr>
        <w:pStyle w:val="afe"/>
      </w:pPr>
      <w:r>
        <w:drawing>
          <wp:inline distT="0" distB="0" distL="0" distR="0" wp14:anchorId="35D7FDAC" wp14:editId="6ED3E86E">
            <wp:extent cx="5937885" cy="3324860"/>
            <wp:effectExtent l="0" t="0" r="571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32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D10E77" w14:textId="424A718D" w:rsidR="007E21E4" w:rsidRPr="00083E46" w:rsidRDefault="007E21E4" w:rsidP="00083E46">
      <w:pPr>
        <w:pStyle w:val="afd"/>
      </w:pPr>
      <w:r w:rsidRPr="00083E46">
        <w:t>Рисунок 2.</w:t>
      </w:r>
      <w:r w:rsidR="00083E46" w:rsidRPr="005959E2">
        <w:t>5</w:t>
      </w:r>
      <w:r w:rsidRPr="00083E46">
        <w:t xml:space="preserve"> – </w:t>
      </w:r>
      <w:r w:rsidR="00744DE3" w:rsidRPr="00B8415E">
        <w:rPr>
          <w:spacing w:val="-4"/>
        </w:rPr>
        <w:t xml:space="preserve">Диаграмма вариантов использования приложения </w:t>
      </w:r>
      <w:r w:rsidR="00744DE3">
        <w:rPr>
          <w:spacing w:val="-4"/>
        </w:rPr>
        <w:t>пользователем со статусом</w:t>
      </w:r>
      <w:r w:rsidR="00744DE3" w:rsidRPr="00B8415E">
        <w:rPr>
          <w:spacing w:val="-4"/>
        </w:rPr>
        <w:t xml:space="preserve"> «</w:t>
      </w:r>
      <w:r w:rsidR="00744DE3">
        <w:rPr>
          <w:lang w:val="en-US"/>
        </w:rPr>
        <w:t>Admin</w:t>
      </w:r>
      <w:r w:rsidR="00744DE3" w:rsidRPr="00B8415E">
        <w:rPr>
          <w:spacing w:val="-4"/>
        </w:rPr>
        <w:t>»</w:t>
      </w:r>
    </w:p>
    <w:p w14:paraId="3D2A5364" w14:textId="77777777" w:rsidR="00021F57" w:rsidRDefault="00021F57" w:rsidP="00D24CD9">
      <w:pPr>
        <w:pStyle w:val="a5"/>
      </w:pPr>
    </w:p>
    <w:p w14:paraId="52745693" w14:textId="77777777" w:rsidR="00056F03" w:rsidRDefault="00126FB0" w:rsidP="00133F3A">
      <w:pPr>
        <w:pStyle w:val="a5"/>
      </w:pPr>
      <w:r w:rsidRPr="00056F03">
        <w:rPr>
          <w:b/>
        </w:rPr>
        <w:t>2.1.2</w:t>
      </w:r>
      <w:r>
        <w:t xml:space="preserve"> Разработка инфологической модели базы данных</w:t>
      </w:r>
    </w:p>
    <w:p w14:paraId="3481B2CD" w14:textId="77777777" w:rsidR="00056F03" w:rsidRDefault="00126FB0" w:rsidP="00133F3A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модели возьмем за основу предметную область проекта. </w:t>
      </w:r>
    </w:p>
    <w:p w14:paraId="362BA506" w14:textId="7929C533" w:rsidR="00056F03" w:rsidRDefault="00056F03" w:rsidP="00133F3A">
      <w:pPr>
        <w:pStyle w:val="a5"/>
      </w:pPr>
      <w:r>
        <w:lastRenderedPageBreak/>
        <w:t>Предметная область разрабатываемого программного средства включает в себя следующие сущности и их атрибуты:</w:t>
      </w:r>
    </w:p>
    <w:p w14:paraId="38A354A0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пользователь: </w:t>
      </w:r>
    </w:p>
    <w:p w14:paraId="6CF25078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2705FD56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икнейм; </w:t>
      </w:r>
    </w:p>
    <w:p w14:paraId="2BD49BE4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хешированный пароль; </w:t>
      </w:r>
    </w:p>
    <w:p w14:paraId="166D56E4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адрес электронной почты; </w:t>
      </w:r>
    </w:p>
    <w:p w14:paraId="7BAB333B" w14:textId="77777777" w:rsidR="00416536" w:rsidRDefault="00416536" w:rsidP="00416536">
      <w:pPr>
        <w:pStyle w:val="a0"/>
        <w:numPr>
          <w:ilvl w:val="2"/>
          <w:numId w:val="18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71D9466E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роль пользователя: </w:t>
      </w:r>
    </w:p>
    <w:p w14:paraId="376FEEA9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198B2641" w14:textId="42BA0E61" w:rsidR="009A57AB" w:rsidRDefault="00416536" w:rsidP="009A57AB">
      <w:pPr>
        <w:pStyle w:val="a0"/>
        <w:numPr>
          <w:ilvl w:val="2"/>
          <w:numId w:val="18"/>
        </w:numPr>
      </w:pPr>
      <w:r>
        <w:t xml:space="preserve">наименование роли; </w:t>
      </w:r>
    </w:p>
    <w:p w14:paraId="5C6E1B29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аудиокнига: </w:t>
      </w:r>
    </w:p>
    <w:p w14:paraId="0714D47B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45282B54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31131BA5" w14:textId="77777777" w:rsidR="00416536" w:rsidRDefault="00416536" w:rsidP="00416536">
      <w:pPr>
        <w:pStyle w:val="a0"/>
        <w:numPr>
          <w:ilvl w:val="2"/>
          <w:numId w:val="18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45185285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азвание книги; </w:t>
      </w:r>
    </w:p>
    <w:p w14:paraId="387001A2" w14:textId="4C070EDD" w:rsidR="00416536" w:rsidRDefault="00FC3603" w:rsidP="00B61F06">
      <w:pPr>
        <w:pStyle w:val="a0"/>
        <w:numPr>
          <w:ilvl w:val="2"/>
          <w:numId w:val="18"/>
        </w:numPr>
      </w:pPr>
      <w:r>
        <w:t xml:space="preserve">путь к файлу содержащему </w:t>
      </w:r>
      <w:r w:rsidR="00416536">
        <w:t xml:space="preserve">изображение обложки; </w:t>
      </w:r>
    </w:p>
    <w:p w14:paraId="37A4DCE8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год издания</w:t>
      </w:r>
      <w:r>
        <w:rPr>
          <w:lang w:val="en-US"/>
        </w:rPr>
        <w:t>;</w:t>
      </w:r>
    </w:p>
    <w:p w14:paraId="4ABB9177" w14:textId="77777777" w:rsidR="00416536" w:rsidRDefault="00416536" w:rsidP="00416536">
      <w:pPr>
        <w:pStyle w:val="a0"/>
        <w:numPr>
          <w:ilvl w:val="2"/>
          <w:numId w:val="18"/>
        </w:numPr>
      </w:pPr>
      <w:r>
        <w:t>краткое описание</w:t>
      </w:r>
      <w:r>
        <w:rPr>
          <w:lang w:val="en-US"/>
        </w:rPr>
        <w:t>;</w:t>
      </w:r>
    </w:p>
    <w:p w14:paraId="18C84C43" w14:textId="77777777" w:rsidR="00416536" w:rsidRDefault="00416536" w:rsidP="00416536">
      <w:pPr>
        <w:pStyle w:val="a0"/>
        <w:numPr>
          <w:ilvl w:val="2"/>
          <w:numId w:val="18"/>
        </w:numPr>
      </w:pPr>
      <w:r>
        <w:t>дата добавления</w:t>
      </w:r>
      <w:r>
        <w:rPr>
          <w:lang w:val="en-US"/>
        </w:rPr>
        <w:t>;</w:t>
      </w:r>
    </w:p>
    <w:p w14:paraId="49D45F93" w14:textId="4DD758F6" w:rsidR="00242915" w:rsidRPr="001D2D5E" w:rsidRDefault="00242915" w:rsidP="00242915">
      <w:pPr>
        <w:pStyle w:val="a0"/>
        <w:numPr>
          <w:ilvl w:val="2"/>
          <w:numId w:val="18"/>
        </w:numPr>
      </w:pPr>
      <w:r>
        <w:t xml:space="preserve">идентификатор </w:t>
      </w:r>
      <w:r w:rsidR="00416536">
        <w:t>файл</w:t>
      </w:r>
      <w:r>
        <w:t>а</w:t>
      </w:r>
      <w:r w:rsidR="00416536">
        <w:t xml:space="preserve"> аудиокниги</w:t>
      </w:r>
      <w:r w:rsidR="00416536">
        <w:rPr>
          <w:lang w:val="en-US"/>
        </w:rPr>
        <w:t>;</w:t>
      </w:r>
    </w:p>
    <w:p w14:paraId="5AA3F274" w14:textId="77777777" w:rsidR="001D2D5E" w:rsidRDefault="001D2D5E" w:rsidP="001D2D5E">
      <w:pPr>
        <w:pStyle w:val="a5"/>
        <w:numPr>
          <w:ilvl w:val="0"/>
          <w:numId w:val="17"/>
        </w:numPr>
        <w:ind w:left="0" w:firstLine="709"/>
      </w:pPr>
      <w:r>
        <w:t xml:space="preserve">аудиокнига, хранимая пользователем: </w:t>
      </w:r>
    </w:p>
    <w:p w14:paraId="5E992740" w14:textId="77777777" w:rsidR="001D2D5E" w:rsidRPr="006E3A18" w:rsidRDefault="001D2D5E" w:rsidP="001D2D5E">
      <w:pPr>
        <w:pStyle w:val="a0"/>
        <w:numPr>
          <w:ilvl w:val="2"/>
          <w:numId w:val="18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37BACE1" w14:textId="0BC33BB1" w:rsidR="001D2D5E" w:rsidRDefault="001D2D5E" w:rsidP="001D2D5E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06B95DC1" w14:textId="2725E8F0" w:rsidR="00242915" w:rsidRDefault="00242915" w:rsidP="00242915">
      <w:pPr>
        <w:pStyle w:val="a5"/>
        <w:numPr>
          <w:ilvl w:val="0"/>
          <w:numId w:val="17"/>
        </w:numPr>
        <w:ind w:left="0" w:firstLine="709"/>
      </w:pPr>
      <w:r>
        <w:t xml:space="preserve">файл аудиокниги: </w:t>
      </w:r>
    </w:p>
    <w:p w14:paraId="104E6A9E" w14:textId="77777777" w:rsidR="00242915" w:rsidRPr="006E3A18" w:rsidRDefault="00242915" w:rsidP="00242915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796B5D7D" w14:textId="0994FCD4" w:rsidR="00242915" w:rsidRPr="00242915" w:rsidRDefault="00242915" w:rsidP="00242915">
      <w:pPr>
        <w:pStyle w:val="a0"/>
        <w:numPr>
          <w:ilvl w:val="2"/>
          <w:numId w:val="18"/>
        </w:numPr>
      </w:pPr>
      <w:r>
        <w:t>расширение файла</w:t>
      </w:r>
      <w:r>
        <w:rPr>
          <w:lang w:val="en-US"/>
        </w:rPr>
        <w:t>;</w:t>
      </w:r>
    </w:p>
    <w:p w14:paraId="33B4071D" w14:textId="4EBB225E" w:rsidR="00242915" w:rsidRDefault="00FC3603" w:rsidP="00242915">
      <w:pPr>
        <w:pStyle w:val="a0"/>
        <w:numPr>
          <w:ilvl w:val="2"/>
          <w:numId w:val="18"/>
        </w:numPr>
      </w:pPr>
      <w:r>
        <w:t xml:space="preserve">путь к файлу содержащему </w:t>
      </w:r>
      <w:r w:rsidR="00242915">
        <w:t>аудиокнигу</w:t>
      </w:r>
      <w:r w:rsidR="00242915" w:rsidRPr="00242915">
        <w:t>;</w:t>
      </w:r>
    </w:p>
    <w:p w14:paraId="5E82DA13" w14:textId="76420DDC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жанр: </w:t>
      </w:r>
    </w:p>
    <w:p w14:paraId="5CF4FD2B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3DA13489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аименование жанра; </w:t>
      </w:r>
    </w:p>
    <w:p w14:paraId="6C694468" w14:textId="5F1A9DA4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автор: </w:t>
      </w:r>
    </w:p>
    <w:p w14:paraId="1D72456A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4366B584" w14:textId="59B2A921" w:rsidR="00056F03" w:rsidRPr="00855950" w:rsidRDefault="00427764" w:rsidP="00416536">
      <w:pPr>
        <w:pStyle w:val="a0"/>
        <w:numPr>
          <w:ilvl w:val="2"/>
          <w:numId w:val="18"/>
        </w:numPr>
      </w:pPr>
      <w:r>
        <w:t>наименование</w:t>
      </w:r>
      <w:r w:rsidR="00894E92">
        <w:t xml:space="preserve"> автора</w:t>
      </w:r>
      <w:r w:rsidR="00B61F06">
        <w:rPr>
          <w:lang w:val="en-US"/>
        </w:rPr>
        <w:t>;</w:t>
      </w:r>
    </w:p>
    <w:p w14:paraId="1E074687" w14:textId="77777777" w:rsidR="00855950" w:rsidRDefault="00855950" w:rsidP="00855950">
      <w:pPr>
        <w:pStyle w:val="a5"/>
        <w:numPr>
          <w:ilvl w:val="0"/>
          <w:numId w:val="17"/>
        </w:numPr>
        <w:ind w:left="0" w:firstLine="709"/>
      </w:pPr>
      <w:r>
        <w:t xml:space="preserve">жанр аудиокниги: </w:t>
      </w:r>
    </w:p>
    <w:p w14:paraId="18295D92" w14:textId="1E38A666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05F76A2E" w14:textId="10FFE097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7FB12CC4" w14:textId="77777777" w:rsidR="00855950" w:rsidRDefault="00855950" w:rsidP="00855950">
      <w:pPr>
        <w:pStyle w:val="a5"/>
        <w:numPr>
          <w:ilvl w:val="0"/>
          <w:numId w:val="17"/>
        </w:numPr>
        <w:ind w:left="0" w:firstLine="709"/>
      </w:pPr>
      <w:r>
        <w:t xml:space="preserve">автор аудиокниги: </w:t>
      </w:r>
    </w:p>
    <w:p w14:paraId="4B0F5509" w14:textId="6E0FB9CE" w:rsidR="00855950" w:rsidRDefault="00855950" w:rsidP="00855950">
      <w:pPr>
        <w:pStyle w:val="a0"/>
        <w:numPr>
          <w:ilvl w:val="2"/>
          <w:numId w:val="18"/>
        </w:numPr>
      </w:pPr>
      <w:r>
        <w:t>идентификатор автора</w:t>
      </w:r>
      <w:r>
        <w:rPr>
          <w:lang w:val="en-US"/>
        </w:rPr>
        <w:t>;</w:t>
      </w:r>
    </w:p>
    <w:p w14:paraId="3172D94E" w14:textId="2595B251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FDF97DA" w14:textId="77777777" w:rsidR="009A57AB" w:rsidRDefault="009A57AB" w:rsidP="009A57AB">
      <w:pPr>
        <w:pStyle w:val="a5"/>
        <w:numPr>
          <w:ilvl w:val="0"/>
          <w:numId w:val="17"/>
        </w:numPr>
        <w:ind w:left="0" w:firstLine="709"/>
      </w:pPr>
      <w:r>
        <w:t xml:space="preserve">оценка: </w:t>
      </w:r>
    </w:p>
    <w:p w14:paraId="1FD16342" w14:textId="77777777" w:rsidR="009A57AB" w:rsidRPr="00B61F06" w:rsidRDefault="009A57AB" w:rsidP="009A57AB">
      <w:pPr>
        <w:pStyle w:val="a0"/>
        <w:numPr>
          <w:ilvl w:val="2"/>
          <w:numId w:val="18"/>
        </w:numPr>
      </w:pPr>
      <w:r>
        <w:t>идентификатор пользователя</w:t>
      </w:r>
      <w:r>
        <w:rPr>
          <w:lang w:val="en-US"/>
        </w:rPr>
        <w:t>;</w:t>
      </w:r>
    </w:p>
    <w:p w14:paraId="3ED9A561" w14:textId="77777777" w:rsidR="009A57AB" w:rsidRDefault="009A57AB" w:rsidP="009A57AB">
      <w:pPr>
        <w:pStyle w:val="a0"/>
        <w:numPr>
          <w:ilvl w:val="2"/>
          <w:numId w:val="18"/>
        </w:numPr>
      </w:pPr>
      <w:r>
        <w:lastRenderedPageBreak/>
        <w:t>идентификатор книги</w:t>
      </w:r>
      <w:r>
        <w:rPr>
          <w:lang w:val="en-US"/>
        </w:rPr>
        <w:t>;</w:t>
      </w:r>
    </w:p>
    <w:p w14:paraId="3EAA623D" w14:textId="528B81E9" w:rsidR="009A57AB" w:rsidRPr="00FC3603" w:rsidRDefault="009A57AB" w:rsidP="009A57AB">
      <w:pPr>
        <w:pStyle w:val="a0"/>
        <w:numPr>
          <w:ilvl w:val="2"/>
          <w:numId w:val="18"/>
        </w:numPr>
      </w:pPr>
      <w:r>
        <w:t>значение</w:t>
      </w:r>
      <w:r>
        <w:rPr>
          <w:lang w:val="en-US"/>
        </w:rPr>
        <w:t>;</w:t>
      </w:r>
    </w:p>
    <w:p w14:paraId="2B7B5B65" w14:textId="30E1678F" w:rsidR="009A57AB" w:rsidRDefault="009A57AB" w:rsidP="009A57AB">
      <w:pPr>
        <w:pStyle w:val="a5"/>
        <w:numPr>
          <w:ilvl w:val="0"/>
          <w:numId w:val="17"/>
        </w:numPr>
        <w:ind w:left="0" w:firstLine="709"/>
      </w:pPr>
      <w:r>
        <w:t>запрос на внесение аудиокниги в список</w:t>
      </w:r>
      <w:r w:rsidR="001D2D5E">
        <w:t xml:space="preserve"> распространяемых</w:t>
      </w:r>
      <w:r>
        <w:t xml:space="preserve">: </w:t>
      </w:r>
    </w:p>
    <w:p w14:paraId="366DE984" w14:textId="77777777" w:rsidR="009A57AB" w:rsidRPr="006E3A18" w:rsidRDefault="009A57AB" w:rsidP="009A57AB">
      <w:pPr>
        <w:pStyle w:val="a0"/>
        <w:numPr>
          <w:ilvl w:val="2"/>
          <w:numId w:val="18"/>
        </w:numPr>
      </w:pPr>
      <w:r>
        <w:t>идентификатор пользователя</w:t>
      </w:r>
      <w:r>
        <w:rPr>
          <w:lang w:val="en-US"/>
        </w:rPr>
        <w:t>;</w:t>
      </w:r>
    </w:p>
    <w:p w14:paraId="34E4286E" w14:textId="280C7DC9" w:rsidR="001D2D5E" w:rsidRDefault="009A57AB" w:rsidP="001D2D5E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07CC0186" w14:textId="44F525D8" w:rsidR="009A57AB" w:rsidRDefault="001D2D5E" w:rsidP="00523A43">
      <w:pPr>
        <w:pStyle w:val="a0"/>
        <w:numPr>
          <w:ilvl w:val="2"/>
          <w:numId w:val="18"/>
        </w:numPr>
      </w:pPr>
      <w:r>
        <w:t>дата и время отправления запроса</w:t>
      </w:r>
      <w:r w:rsidR="00523A43">
        <w:t>.</w:t>
      </w:r>
    </w:p>
    <w:p w14:paraId="73E5EBC7" w14:textId="77777777" w:rsidR="00FC3603" w:rsidRDefault="00FC3603" w:rsidP="00FC3603">
      <w:pPr>
        <w:pStyle w:val="a0"/>
        <w:numPr>
          <w:ilvl w:val="0"/>
          <w:numId w:val="0"/>
        </w:numPr>
        <w:ind w:left="1429" w:hanging="352"/>
      </w:pPr>
    </w:p>
    <w:p w14:paraId="1CF51C9B" w14:textId="180B7773" w:rsidR="00B50C07" w:rsidRDefault="00B50C07" w:rsidP="001A6B0F">
      <w:pPr>
        <w:pStyle w:val="21"/>
      </w:pPr>
      <w:bookmarkStart w:id="8" w:name="_Toc69317835"/>
      <w:r w:rsidRPr="006E200D">
        <w:rPr>
          <w:highlight w:val="yellow"/>
        </w:rPr>
        <w:t>2.2 Спецификация функциональных требований</w:t>
      </w:r>
      <w:bookmarkEnd w:id="8"/>
    </w:p>
    <w:p w14:paraId="0AF23499" w14:textId="08D87F71" w:rsidR="00B50C07" w:rsidRDefault="00B50C07" w:rsidP="001A6B0F">
      <w:pPr>
        <w:pStyle w:val="21"/>
      </w:pPr>
    </w:p>
    <w:p w14:paraId="737F9451" w14:textId="77777777" w:rsidR="00242915" w:rsidRDefault="00242915" w:rsidP="00242915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42ABBBE0" w14:textId="41F5BB87" w:rsidR="00242915" w:rsidRDefault="00242915" w:rsidP="00242915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14AE9614" w14:textId="77777777" w:rsidR="00051BEE" w:rsidRDefault="00051BEE" w:rsidP="00242915">
      <w:pPr>
        <w:pStyle w:val="a5"/>
      </w:pPr>
    </w:p>
    <w:p w14:paraId="6DD635B1" w14:textId="1CD40AD6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.1</w:t>
      </w:r>
      <w:r w:rsidR="00AF3EE1" w:rsidRPr="00CB05FD">
        <w:t xml:space="preserve"> </w:t>
      </w:r>
      <w:r w:rsidR="00AF3EE1">
        <w:t>Синтез</w:t>
      </w:r>
      <w:r w:rsidR="00AF3EE1" w:rsidRPr="005B0A6F">
        <w:t xml:space="preserve"> </w:t>
      </w:r>
      <w:r w:rsidR="00AF3EE1">
        <w:t>аудиокниги</w:t>
      </w:r>
    </w:p>
    <w:p w14:paraId="049E1DAB" w14:textId="1212040A" w:rsidR="00514CDF" w:rsidRDefault="00514CDF" w:rsidP="00514CDF">
      <w:pPr>
        <w:pStyle w:val="a5"/>
      </w:pPr>
      <w:r>
        <w:t xml:space="preserve">Функция </w:t>
      </w:r>
      <w:r w:rsidR="00A37814">
        <w:t>синтеза аудиокниги</w:t>
      </w:r>
      <w:r>
        <w:t xml:space="preserve"> должна быть реализована с учетом следующих требований: </w:t>
      </w:r>
    </w:p>
    <w:p w14:paraId="24C7C416" w14:textId="40892D6D" w:rsid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2D58A57A" w14:textId="39071967" w:rsidR="00514CDF" w:rsidRP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53AD4399" w14:textId="4250EF5B" w:rsid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выбора голоса</w:t>
      </w:r>
      <w:r w:rsidR="00B83385">
        <w:t>, используемого при синтезе,</w:t>
      </w:r>
      <w:r>
        <w:t xml:space="preserve"> из списка доступных</w:t>
      </w:r>
      <w:r w:rsidRPr="00514CDF">
        <w:t>;</w:t>
      </w:r>
    </w:p>
    <w:p w14:paraId="2DEA7685" w14:textId="15C56177" w:rsidR="00514CDF" w:rsidRPr="00B83385" w:rsidRDefault="00B83385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</w:t>
      </w:r>
      <w:r w:rsidR="0066300F">
        <w:t>,</w:t>
      </w:r>
      <w:r>
        <w:t xml:space="preserve"> установленными пользователем</w:t>
      </w:r>
      <w:r w:rsidRPr="00B83385">
        <w:t>;</w:t>
      </w:r>
    </w:p>
    <w:p w14:paraId="680D433E" w14:textId="0BB7D135" w:rsidR="00B83385" w:rsidRPr="0061004E" w:rsidRDefault="0061004E" w:rsidP="00514CDF">
      <w:pPr>
        <w:pStyle w:val="a5"/>
        <w:numPr>
          <w:ilvl w:val="0"/>
          <w:numId w:val="19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2BC4817C" w14:textId="5038E147" w:rsidR="0061004E" w:rsidRDefault="0061004E" w:rsidP="00514CDF">
      <w:pPr>
        <w:pStyle w:val="a5"/>
        <w:numPr>
          <w:ilvl w:val="0"/>
          <w:numId w:val="19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r>
        <w:rPr>
          <w:lang w:val="en-US"/>
        </w:rPr>
        <w:t>mp</w:t>
      </w:r>
      <w:r>
        <w:t>3,</w:t>
      </w:r>
      <w:r w:rsidR="0066300F">
        <w:t xml:space="preserve"> или архив в формате </w:t>
      </w:r>
      <w:r w:rsidR="0066300F">
        <w:rPr>
          <w:lang w:val="en-US"/>
        </w:rPr>
        <w:t>zip</w:t>
      </w:r>
      <w:r w:rsidR="0066300F">
        <w:t>,</w:t>
      </w:r>
      <w:r w:rsidR="0066300F" w:rsidRPr="0066300F">
        <w:t xml:space="preserve"> </w:t>
      </w:r>
      <w:r w:rsidR="0066300F">
        <w:t xml:space="preserve">содержащий несколько </w:t>
      </w:r>
      <w:r w:rsidR="0066300F">
        <w:rPr>
          <w:lang w:val="en-US"/>
        </w:rPr>
        <w:t>mp</w:t>
      </w:r>
      <w:r w:rsidR="0066300F" w:rsidRPr="0066300F">
        <w:t xml:space="preserve">3 </w:t>
      </w:r>
      <w:r w:rsidR="0066300F">
        <w:t>файлов</w:t>
      </w:r>
      <w:r w:rsidR="0066300F" w:rsidRPr="0066300F">
        <w:t>;</w:t>
      </w:r>
    </w:p>
    <w:p w14:paraId="1F4616E2" w14:textId="15DD58C6" w:rsidR="0066300F" w:rsidRDefault="0066300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скачать синтезированную аудиокнигу на устройство пользователя.</w:t>
      </w:r>
    </w:p>
    <w:p w14:paraId="6122C868" w14:textId="77777777" w:rsidR="00D5679E" w:rsidRDefault="00D5679E" w:rsidP="00AF3EE1">
      <w:pPr>
        <w:pStyle w:val="a5"/>
      </w:pPr>
    </w:p>
    <w:p w14:paraId="4082F622" w14:textId="48290AD4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6D2D23">
        <w:t xml:space="preserve"> </w:t>
      </w:r>
      <w:r w:rsidR="00AF3EE1">
        <w:t>Регистрация</w:t>
      </w:r>
    </w:p>
    <w:p w14:paraId="04195D02" w14:textId="77777777" w:rsidR="0095120B" w:rsidRDefault="0095120B" w:rsidP="0095120B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5C11B5CB" w14:textId="77777777" w:rsidR="0095120B" w:rsidRPr="00051BEE" w:rsidRDefault="0095120B" w:rsidP="00514CDF">
      <w:pPr>
        <w:pStyle w:val="a5"/>
        <w:numPr>
          <w:ilvl w:val="0"/>
          <w:numId w:val="21"/>
        </w:numPr>
        <w:ind w:left="0" w:firstLine="709"/>
      </w:pPr>
      <w:r>
        <w:t>процесс регистрации инициируется пользователем системы со статусом «</w:t>
      </w:r>
      <w:r w:rsidRPr="00051BEE">
        <w:t>Guest</w:t>
      </w:r>
      <w:r>
        <w:t>»</w:t>
      </w:r>
      <w:r w:rsidRPr="00051BEE">
        <w:t>;</w:t>
      </w:r>
    </w:p>
    <w:p w14:paraId="63EE476C" w14:textId="450BEC84" w:rsidR="001677A9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51E5C905" w14:textId="2D10AF7A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757D528D" w14:textId="4CA1A0C0" w:rsidR="001677A9" w:rsidRPr="001677A9" w:rsidRDefault="001677A9" w:rsidP="00514CDF">
      <w:pPr>
        <w:pStyle w:val="a5"/>
        <w:numPr>
          <w:ilvl w:val="0"/>
          <w:numId w:val="21"/>
        </w:numPr>
        <w:ind w:left="0" w:firstLine="709"/>
      </w:pPr>
      <w:r>
        <w:lastRenderedPageBreak/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</w:t>
      </w:r>
      <w:r w:rsidR="0066300F">
        <w:t>е 15</w:t>
      </w:r>
      <w:r>
        <w:t xml:space="preserve"> символов</w:t>
      </w:r>
      <w:r w:rsidRPr="001677A9">
        <w:t>;</w:t>
      </w:r>
    </w:p>
    <w:p w14:paraId="1738E48C" w14:textId="2B08694A" w:rsidR="001677A9" w:rsidRDefault="001677A9" w:rsidP="00514CDF">
      <w:pPr>
        <w:pStyle w:val="a5"/>
        <w:numPr>
          <w:ilvl w:val="0"/>
          <w:numId w:val="21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</w:t>
      </w:r>
      <w:r w:rsidR="00DC1B8F">
        <w:t>_», длиной от 10 до 20 символов;</w:t>
      </w:r>
    </w:p>
    <w:p w14:paraId="775DA519" w14:textId="77777777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550767A7" w14:textId="6A0C2C84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>необходимо удостовериться в уникальность введенного никниейма;</w:t>
      </w:r>
    </w:p>
    <w:p w14:paraId="5E939994" w14:textId="664FD13B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F591918" w14:textId="27062BF9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7D323FBC" w14:textId="77777777" w:rsidR="00AF3EE1" w:rsidRDefault="00AF3EE1" w:rsidP="00AF3EE1">
      <w:pPr>
        <w:pStyle w:val="a5"/>
      </w:pPr>
    </w:p>
    <w:p w14:paraId="0BC400AB" w14:textId="045244A8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3</w:t>
      </w:r>
      <w:r w:rsidR="00AF3EE1" w:rsidRPr="006D2D23">
        <w:t xml:space="preserve"> </w:t>
      </w:r>
      <w:r w:rsidR="00AF3EE1">
        <w:t>Авторизация</w:t>
      </w:r>
    </w:p>
    <w:p w14:paraId="60A743B2" w14:textId="77777777" w:rsidR="0095120B" w:rsidRDefault="0095120B" w:rsidP="0095120B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0BDCDC4F" w14:textId="6E89AA50" w:rsidR="0095120B" w:rsidRPr="00051BEE" w:rsidRDefault="0095120B" w:rsidP="0095120B">
      <w:pPr>
        <w:pStyle w:val="a5"/>
        <w:numPr>
          <w:ilvl w:val="0"/>
          <w:numId w:val="20"/>
        </w:numPr>
        <w:ind w:left="0" w:firstLine="709"/>
      </w:pPr>
      <w:r>
        <w:t>процесс авторизации инициируется пользователем системы со статусом «</w:t>
      </w:r>
      <w:r w:rsidRPr="00051BEE">
        <w:t>Guest</w:t>
      </w:r>
      <w:r>
        <w:t>»</w:t>
      </w:r>
      <w:r w:rsidRPr="00051BEE">
        <w:t>;</w:t>
      </w:r>
    </w:p>
    <w:p w14:paraId="32FC719B" w14:textId="06C76A20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для </w:t>
      </w:r>
      <w:r w:rsidR="00B83385">
        <w:t>прохождения авторизации</w:t>
      </w:r>
      <w:r>
        <w:t xml:space="preserve"> пользователь должен ввести свой никнейм и пароль; </w:t>
      </w:r>
    </w:p>
    <w:p w14:paraId="199F15E9" w14:textId="77777777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017A743A" w14:textId="77777777" w:rsidR="00514CDF" w:rsidRDefault="00514CDF" w:rsidP="00514CDF">
      <w:pPr>
        <w:pStyle w:val="a5"/>
        <w:numPr>
          <w:ilvl w:val="0"/>
          <w:numId w:val="20"/>
        </w:numPr>
        <w:ind w:left="0" w:firstLine="709"/>
      </w:pPr>
      <w:r>
        <w:t>корректным считается никнейм состоящий из латинских символов и цифр, а также символа «_», длинной не более 20 символов;</w:t>
      </w:r>
    </w:p>
    <w:p w14:paraId="44AA47EF" w14:textId="4F65B92C" w:rsidR="00514CDF" w:rsidRDefault="00514CDF" w:rsidP="00514CDF">
      <w:pPr>
        <w:pStyle w:val="a5"/>
        <w:numPr>
          <w:ilvl w:val="0"/>
          <w:numId w:val="20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071853E1" w14:textId="25EF4781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4B56961C" w14:textId="053AD313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необходимо удостовериться в существовании </w:t>
      </w:r>
      <w:r w:rsidR="00AE7A29">
        <w:t>пользователя,</w:t>
      </w:r>
      <w:r>
        <w:t xml:space="preserve"> </w:t>
      </w:r>
      <w:r w:rsidR="00AE7A29">
        <w:t>с никнейм и паролем, соответствующим введенным</w:t>
      </w:r>
      <w:r>
        <w:t>;</w:t>
      </w:r>
    </w:p>
    <w:p w14:paraId="53C992ED" w14:textId="1E4D485A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>в случае</w:t>
      </w:r>
      <w:r w:rsidR="0066300F">
        <w:t>,</w:t>
      </w:r>
      <w:r>
        <w:t xml:space="preserve"> если пользователь</w:t>
      </w:r>
      <w:r w:rsidR="00AE7A29">
        <w:t xml:space="preserve"> с никнеймом и паролем</w:t>
      </w:r>
      <w:r w:rsidR="0066300F">
        <w:t>,</w:t>
      </w:r>
      <w:r w:rsidR="00AE7A29">
        <w:t xml:space="preserve"> соответствующим введенным</w:t>
      </w:r>
      <w:r w:rsidR="0066300F">
        <w:t>,</w:t>
      </w:r>
      <w:r w:rsidR="00AE7A29">
        <w:t xml:space="preserve"> не существует, должно</w:t>
      </w:r>
      <w:r>
        <w:t xml:space="preserve"> </w:t>
      </w:r>
      <w:r w:rsidR="00AE7A29">
        <w:t>отобразит</w:t>
      </w:r>
      <w:r w:rsidR="0066300F">
        <w:t>ь</w:t>
      </w:r>
      <w:r w:rsidR="00AE7A29">
        <w:t>ся</w:t>
      </w:r>
      <w:r>
        <w:t xml:space="preserve"> сообщение </w:t>
      </w:r>
      <w:r w:rsidR="00AE7A29">
        <w:t>некорректности введенных данных</w:t>
      </w:r>
      <w:r w:rsidRPr="0095120B">
        <w:t>;</w:t>
      </w:r>
    </w:p>
    <w:p w14:paraId="7716775E" w14:textId="317D5A05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по окончании </w:t>
      </w:r>
      <w:r w:rsidR="00AE7A29">
        <w:t>авторизации</w:t>
      </w:r>
      <w:r>
        <w:t xml:space="preserve"> пользовател</w:t>
      </w:r>
      <w:r w:rsidR="00514CDF">
        <w:t>я</w:t>
      </w:r>
      <w:r>
        <w:t xml:space="preserve"> </w:t>
      </w:r>
      <w:r w:rsidR="00AE7A29">
        <w:t>должен быть отображен список распространяемых аудиокниг</w:t>
      </w:r>
      <w:r w:rsidR="00A44EDE" w:rsidRPr="00A44EDE">
        <w:t>;</w:t>
      </w:r>
    </w:p>
    <w:p w14:paraId="30213EC1" w14:textId="1A0D0C4E" w:rsidR="00A44EDE" w:rsidRPr="00514CDF" w:rsidRDefault="00A44EDE" w:rsidP="00A44EDE">
      <w:pPr>
        <w:pStyle w:val="a5"/>
        <w:numPr>
          <w:ilvl w:val="0"/>
          <w:numId w:val="20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 от ассоциированной с его профилем роли</w:t>
      </w:r>
      <w:r w:rsidRPr="00A44EDE">
        <w:t>.</w:t>
      </w:r>
    </w:p>
    <w:p w14:paraId="2C791CAC" w14:textId="77777777" w:rsidR="00A44EDE" w:rsidRPr="00A44EDE" w:rsidRDefault="00A44EDE" w:rsidP="00A44EDE">
      <w:pPr>
        <w:pStyle w:val="a5"/>
        <w:ind w:left="709" w:firstLine="0"/>
      </w:pPr>
    </w:p>
    <w:p w14:paraId="64DDEAD7" w14:textId="74E825A5" w:rsidR="00AF3EE1" w:rsidRDefault="00AC2ED2" w:rsidP="00AF3EE1">
      <w:pPr>
        <w:pStyle w:val="a5"/>
      </w:pPr>
      <w:r w:rsidRPr="00A44EDE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4</w:t>
      </w:r>
      <w:r w:rsidR="00AF3EE1" w:rsidRPr="006D2D23">
        <w:t xml:space="preserve"> </w:t>
      </w:r>
      <w:r w:rsidR="00AF3EE1">
        <w:t>Добавление</w:t>
      </w:r>
      <w:r w:rsidR="00AF3EE1" w:rsidRPr="005B0A6F">
        <w:t xml:space="preserve"> </w:t>
      </w:r>
      <w:r w:rsidR="00AF3EE1">
        <w:t>аудиокниги</w:t>
      </w:r>
    </w:p>
    <w:p w14:paraId="7F495F36" w14:textId="048E4738" w:rsidR="00A37814" w:rsidRDefault="00A37814" w:rsidP="00A37814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6FA455C8" w14:textId="72BB3ED7" w:rsidR="00A37814" w:rsidRDefault="00A37814" w:rsidP="00A37814">
      <w:pPr>
        <w:pStyle w:val="a5"/>
        <w:numPr>
          <w:ilvl w:val="0"/>
          <w:numId w:val="22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30873357" w14:textId="445D39A3" w:rsidR="00AF3EE1" w:rsidRDefault="00A37814" w:rsidP="00C4326A">
      <w:pPr>
        <w:pStyle w:val="a5"/>
        <w:numPr>
          <w:ilvl w:val="0"/>
          <w:numId w:val="22"/>
        </w:numPr>
        <w:ind w:left="0" w:firstLine="709"/>
      </w:pPr>
      <w:r>
        <w:lastRenderedPageBreak/>
        <w:t xml:space="preserve">для добавления аудиокниги должен предоставить </w:t>
      </w:r>
      <w:r w:rsidR="00C4326A">
        <w:t>следующую информацию об аудиокниге</w:t>
      </w:r>
      <w:r w:rsidR="00C4326A" w:rsidRPr="00C4326A">
        <w:t>:</w:t>
      </w:r>
    </w:p>
    <w:p w14:paraId="4DC96666" w14:textId="77777777" w:rsidR="00AF3EE1" w:rsidRDefault="00AF3EE1" w:rsidP="00AF3EE1">
      <w:pPr>
        <w:pStyle w:val="a0"/>
      </w:pPr>
      <w:r>
        <w:t>название книги;</w:t>
      </w:r>
    </w:p>
    <w:p w14:paraId="426A3012" w14:textId="7C5B7307" w:rsidR="00AF3EE1" w:rsidRDefault="00F924B8" w:rsidP="00AF3EE1">
      <w:pPr>
        <w:pStyle w:val="a0"/>
      </w:pPr>
      <w:r>
        <w:t xml:space="preserve">наименования </w:t>
      </w:r>
      <w:r w:rsidR="00C4326A">
        <w:t>автор</w:t>
      </w:r>
      <w:r>
        <w:t>ов</w:t>
      </w:r>
      <w:r w:rsidR="00AF3EE1">
        <w:t xml:space="preserve"> книги;</w:t>
      </w:r>
    </w:p>
    <w:p w14:paraId="7EC2F448" w14:textId="5B58CA01" w:rsidR="00AF3EE1" w:rsidRPr="006556AC" w:rsidRDefault="00AF3EE1" w:rsidP="00AF3EE1">
      <w:pPr>
        <w:pStyle w:val="a0"/>
      </w:pPr>
      <w:r>
        <w:t>жанр</w:t>
      </w:r>
      <w:r w:rsidR="00C4326A">
        <w:t>ы</w:t>
      </w:r>
      <w:r w:rsidR="00F924B8">
        <w:t xml:space="preserve"> книги</w:t>
      </w:r>
      <w:r>
        <w:rPr>
          <w:lang w:val="en-US"/>
        </w:rPr>
        <w:t>;</w:t>
      </w:r>
    </w:p>
    <w:p w14:paraId="7B1E7445" w14:textId="292FFFE3" w:rsidR="00C4326A" w:rsidRPr="006556AC" w:rsidRDefault="00AF3EE1" w:rsidP="00C4326A">
      <w:pPr>
        <w:pStyle w:val="a0"/>
      </w:pPr>
      <w:r>
        <w:t>год издания</w:t>
      </w:r>
      <w:r>
        <w:rPr>
          <w:lang w:val="en-US"/>
        </w:rPr>
        <w:t>;</w:t>
      </w:r>
    </w:p>
    <w:p w14:paraId="75053915" w14:textId="673A891F" w:rsidR="00C4326A" w:rsidRDefault="00AF3EE1" w:rsidP="00C4326A">
      <w:pPr>
        <w:pStyle w:val="a0"/>
      </w:pPr>
      <w:r>
        <w:t>краткое описание</w:t>
      </w:r>
      <w:r w:rsidR="0004162F">
        <w:rPr>
          <w:lang w:val="en-US"/>
        </w:rPr>
        <w:t>;</w:t>
      </w:r>
    </w:p>
    <w:p w14:paraId="17D0F979" w14:textId="27E81944" w:rsidR="00C4326A" w:rsidRPr="00C4326A" w:rsidRDefault="00C4326A" w:rsidP="00C4326A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r>
        <w:rPr>
          <w:lang w:val="en-US"/>
        </w:rPr>
        <w:t>png</w:t>
      </w:r>
      <w:r w:rsidRPr="00C4326A">
        <w:t>;</w:t>
      </w:r>
    </w:p>
    <w:p w14:paraId="3FEB2448" w14:textId="7FF50B6E" w:rsidR="00C4326A" w:rsidRPr="00894E92" w:rsidRDefault="00C4326A" w:rsidP="00C4326A">
      <w:pPr>
        <w:pStyle w:val="a5"/>
        <w:numPr>
          <w:ilvl w:val="0"/>
          <w:numId w:val="22"/>
        </w:numPr>
        <w:ind w:left="0" w:firstLine="709"/>
      </w:pPr>
      <w:r>
        <w:t xml:space="preserve">для добавления </w:t>
      </w:r>
      <w:r w:rsidR="00894E92">
        <w:t>аудио</w:t>
      </w:r>
      <w:r>
        <w:t>книги</w:t>
      </w:r>
      <w:r w:rsidR="00894E92">
        <w:t xml:space="preserve"> пользователь</w:t>
      </w:r>
      <w:r>
        <w:t xml:space="preserve"> долж</w:t>
      </w:r>
      <w:r w:rsidR="00894E92">
        <w:t>е</w:t>
      </w:r>
      <w:r>
        <w:t xml:space="preserve">н </w:t>
      </w:r>
      <w:r w:rsidR="00894E92">
        <w:t xml:space="preserve">предоставить </w:t>
      </w:r>
      <w:r>
        <w:t xml:space="preserve">файл </w:t>
      </w:r>
      <w:r w:rsidR="00894E92">
        <w:t xml:space="preserve">содержащий аудиокнигу, это может быть </w:t>
      </w:r>
      <w:r w:rsidR="00894E92">
        <w:rPr>
          <w:lang w:val="en-US"/>
        </w:rPr>
        <w:t>mp</w:t>
      </w:r>
      <w:r w:rsidR="00894E92" w:rsidRPr="00894E92">
        <w:t xml:space="preserve">3 </w:t>
      </w:r>
      <w:r w:rsidR="00894E92">
        <w:t>файл или архив</w:t>
      </w:r>
      <w:r w:rsidR="00894E92" w:rsidRPr="00894E92">
        <w:t xml:space="preserve"> </w:t>
      </w:r>
      <w:r w:rsidR="00894E92">
        <w:t xml:space="preserve">в формате </w:t>
      </w:r>
      <w:r w:rsidR="00894E92">
        <w:rPr>
          <w:lang w:val="en-US"/>
        </w:rPr>
        <w:t>zip</w:t>
      </w:r>
      <w:r w:rsidR="002C1939" w:rsidRPr="002C1939">
        <w:t>;</w:t>
      </w:r>
    </w:p>
    <w:p w14:paraId="315C47E0" w14:textId="2431407F" w:rsidR="00894E92" w:rsidRDefault="00894E92" w:rsidP="00894E92">
      <w:pPr>
        <w:pStyle w:val="a5"/>
        <w:numPr>
          <w:ilvl w:val="0"/>
          <w:numId w:val="22"/>
        </w:numPr>
        <w:ind w:left="0" w:firstLine="709"/>
      </w:pPr>
      <w:r>
        <w:t>название книги представляет собой последовательность</w:t>
      </w:r>
      <w:r w:rsidR="00427764">
        <w:t xml:space="preserve"> длинной от 3 до 40 символов</w:t>
      </w:r>
      <w:r w:rsidR="00F924B8">
        <w:t xml:space="preserve"> состоящую из букв</w:t>
      </w:r>
      <w:r w:rsidR="00427764">
        <w:t xml:space="preserve"> кириллического</w:t>
      </w:r>
      <w:r w:rsidR="00E4105F">
        <w:t xml:space="preserve"> и латинского</w:t>
      </w:r>
      <w:r w:rsidR="00427764">
        <w:t xml:space="preserve"> алфавит</w:t>
      </w:r>
      <w:r w:rsidR="00E4105F">
        <w:t>ов</w:t>
      </w:r>
      <w:r w:rsidR="00F924B8">
        <w:t>,</w:t>
      </w:r>
      <w:r w:rsidR="00E4105F">
        <w:t xml:space="preserve"> а также</w:t>
      </w:r>
      <w:r w:rsidR="00F924B8">
        <w:t xml:space="preserve"> знаков препинания и пробельных символов</w:t>
      </w:r>
      <w:r w:rsidR="00F924B8" w:rsidRPr="00F924B8">
        <w:t>;</w:t>
      </w:r>
    </w:p>
    <w:p w14:paraId="5C8CBBD1" w14:textId="5D0B1E4E" w:rsid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</w:t>
      </w:r>
      <w:r w:rsidR="0004162F" w:rsidRPr="0004162F">
        <w:t xml:space="preserve"> </w:t>
      </w:r>
      <w:r w:rsidR="0004162F">
        <w:rPr>
          <w:lang w:val="en-US"/>
        </w:rPr>
        <w:t>c</w:t>
      </w:r>
      <w:r>
        <w:t xml:space="preserve"> книгу с</w:t>
      </w:r>
      <w:r w:rsidR="00DA7478">
        <w:t xml:space="preserve"> одним или</w:t>
      </w:r>
      <w:r>
        <w:t xml:space="preserve"> несколькими авторами</w:t>
      </w:r>
      <w:r w:rsidRPr="00427764">
        <w:t>;</w:t>
      </w:r>
    </w:p>
    <w:p w14:paraId="404D6CF5" w14:textId="4C72AAC3" w:rsidR="00427764" w:rsidRP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наименование автора, это последовательность длинной от 3 до 40 символов состоящая</w:t>
      </w:r>
      <w:r w:rsidR="00210474">
        <w:t xml:space="preserve"> из букв кириллического алфавита, знаков препинания и пробельных символов</w:t>
      </w:r>
      <w:r w:rsidRPr="00427764">
        <w:t>;</w:t>
      </w:r>
    </w:p>
    <w:p w14:paraId="3AD0ECEB" w14:textId="529A9673" w:rsid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если в</w:t>
      </w:r>
      <w:r w:rsidR="00521CBD">
        <w:t xml:space="preserve"> базе данных</w:t>
      </w:r>
      <w:r>
        <w:t xml:space="preserve"> </w:t>
      </w:r>
      <w:r w:rsidR="00521CBD">
        <w:t>приложения</w:t>
      </w:r>
      <w:r>
        <w:t xml:space="preserve"> отсутствует а</w:t>
      </w:r>
      <w:r w:rsidR="00521CBD">
        <w:t>втор</w:t>
      </w:r>
      <w:r>
        <w:t xml:space="preserve"> </w:t>
      </w:r>
      <w:r w:rsidR="00521CBD">
        <w:t>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="00521CBD" w:rsidRPr="00521CBD">
        <w:t>;</w:t>
      </w:r>
    </w:p>
    <w:p w14:paraId="70320BFC" w14:textId="0D0ED83E" w:rsidR="00521CBD" w:rsidRDefault="00521CBD" w:rsidP="00894E92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 книгу с</w:t>
      </w:r>
      <w:r w:rsidR="00DA7478">
        <w:t xml:space="preserve"> одним или</w:t>
      </w:r>
      <w:r>
        <w:t xml:space="preserve"> несколькими </w:t>
      </w:r>
      <w:r w:rsidR="00E11246">
        <w:t>жанрами,</w:t>
      </w:r>
      <w:r>
        <w:t xml:space="preserve"> выбираемыми из списка доступных на сайте</w:t>
      </w:r>
      <w:r w:rsidRPr="00521CBD">
        <w:t>;</w:t>
      </w:r>
      <w:r>
        <w:t xml:space="preserve"> </w:t>
      </w:r>
    </w:p>
    <w:p w14:paraId="57144396" w14:textId="00F1E887" w:rsidR="00F924B8" w:rsidRPr="00F924B8" w:rsidRDefault="00F924B8" w:rsidP="00894E92">
      <w:pPr>
        <w:pStyle w:val="a5"/>
        <w:numPr>
          <w:ilvl w:val="0"/>
          <w:numId w:val="22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08535BB5" w14:textId="7DDB12BF" w:rsidR="00F924B8" w:rsidRPr="00F924B8" w:rsidRDefault="00F924B8" w:rsidP="00894E92">
      <w:pPr>
        <w:pStyle w:val="a5"/>
        <w:numPr>
          <w:ilvl w:val="0"/>
          <w:numId w:val="22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15306D3A" w14:textId="23E52802" w:rsidR="00F924B8" w:rsidRDefault="0004162F" w:rsidP="00894E92">
      <w:pPr>
        <w:pStyle w:val="a5"/>
        <w:numPr>
          <w:ilvl w:val="0"/>
          <w:numId w:val="22"/>
        </w:numPr>
        <w:ind w:left="0" w:firstLine="709"/>
      </w:pPr>
      <w:r>
        <w:t>д</w:t>
      </w:r>
      <w:r w:rsidR="003A053B">
        <w:t>анные</w:t>
      </w:r>
      <w:r w:rsidR="00976BB6">
        <w:t>,</w:t>
      </w:r>
      <w:r w:rsidR="003A053B">
        <w:t xml:space="preserve"> введенные пользователем</w:t>
      </w:r>
      <w:r w:rsidR="00976BB6">
        <w:t>,</w:t>
      </w:r>
      <w:r w:rsidR="003A053B">
        <w:t xml:space="preserve"> должны проверяться на корректность, </w:t>
      </w:r>
      <w:r w:rsidR="003A053B" w:rsidRPr="0001421A">
        <w:t xml:space="preserve">если имеются </w:t>
      </w:r>
      <w:r w:rsidR="003A053B">
        <w:t xml:space="preserve">некорректные </w:t>
      </w:r>
      <w:r w:rsidR="003A053B" w:rsidRPr="0001421A">
        <w:t>данные, должно отобразит</w:t>
      </w:r>
      <w:r w:rsidR="00976BB6">
        <w:t>ь</w:t>
      </w:r>
      <w:r w:rsidR="003A053B" w:rsidRPr="0001421A">
        <w:t>ся сообщение об ошибке</w:t>
      </w:r>
      <w:r w:rsidR="003A053B" w:rsidRPr="003A053B">
        <w:t>;</w:t>
      </w:r>
    </w:p>
    <w:p w14:paraId="67C04FA7" w14:textId="2CCECB92" w:rsidR="003A053B" w:rsidRPr="003A053B" w:rsidRDefault="00505C8A" w:rsidP="00894E92">
      <w:pPr>
        <w:pStyle w:val="a5"/>
        <w:numPr>
          <w:ilvl w:val="0"/>
          <w:numId w:val="22"/>
        </w:numPr>
        <w:ind w:left="0" w:firstLine="709"/>
      </w:pPr>
      <w:r>
        <w:t>а</w:t>
      </w:r>
      <w:r w:rsidR="003A053B">
        <w:t>удиокнига, добавленная пользователем со статусом</w:t>
      </w:r>
      <w:r w:rsidR="003A053B" w:rsidRPr="003A053B">
        <w:t xml:space="preserve"> </w:t>
      </w:r>
      <w:r w:rsidR="003A053B">
        <w:t>«</w:t>
      </w:r>
      <w:r w:rsidR="003A053B">
        <w:rPr>
          <w:lang w:val="en-US"/>
        </w:rPr>
        <w:t>User</w:t>
      </w:r>
      <w:r w:rsidR="003A053B">
        <w:t>» должна отобразиться в списке аудиокниг, хранимых пользователем</w:t>
      </w:r>
      <w:r w:rsidR="003A053B" w:rsidRPr="003A053B">
        <w:t>;</w:t>
      </w:r>
    </w:p>
    <w:p w14:paraId="73509C9B" w14:textId="6D2BC3D7" w:rsidR="003A053B" w:rsidRPr="00427764" w:rsidRDefault="00505C8A" w:rsidP="00505C8A">
      <w:pPr>
        <w:pStyle w:val="a5"/>
        <w:numPr>
          <w:ilvl w:val="0"/>
          <w:numId w:val="22"/>
        </w:numPr>
        <w:ind w:left="0" w:firstLine="709"/>
      </w:pPr>
      <w:r>
        <w:t>а</w:t>
      </w:r>
      <w:r w:rsidR="009A57AB">
        <w:t>удиокнига,</w:t>
      </w:r>
      <w:r>
        <w:t xml:space="preserve"> </w:t>
      </w:r>
      <w:r w:rsidR="009A57AB">
        <w:t>добавленная пользователем со статусом</w:t>
      </w:r>
      <w:r w:rsidR="009A57AB" w:rsidRPr="003A053B">
        <w:t xml:space="preserve"> </w:t>
      </w:r>
      <w:r w:rsidR="009A57AB">
        <w:t>«</w:t>
      </w:r>
      <w:r w:rsidR="009A57AB" w:rsidRPr="00505C8A">
        <w:t>Admin</w:t>
      </w:r>
      <w:r w:rsidR="009A57AB">
        <w:t>» должна отобразиться в списке</w:t>
      </w:r>
      <w:r w:rsidRPr="00505C8A">
        <w:t xml:space="preserve"> </w:t>
      </w:r>
      <w:r>
        <w:t>распространяемых</w:t>
      </w:r>
      <w:r w:rsidR="009A57AB">
        <w:t xml:space="preserve"> </w:t>
      </w:r>
      <w:r>
        <w:t>аудиокниг.</w:t>
      </w:r>
    </w:p>
    <w:p w14:paraId="615EEFB4" w14:textId="77777777" w:rsidR="00AF3EE1" w:rsidRDefault="00AF3EE1" w:rsidP="00AF3EE1">
      <w:pPr>
        <w:pStyle w:val="a5"/>
        <w:rPr>
          <w:b/>
        </w:rPr>
      </w:pPr>
    </w:p>
    <w:p w14:paraId="121EC2A1" w14:textId="57EAF3C7" w:rsidR="00AF3EE1" w:rsidRDefault="00AC2ED2" w:rsidP="00AF3EE1">
      <w:pPr>
        <w:pStyle w:val="a5"/>
      </w:pPr>
      <w:r w:rsidRPr="00505C8A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5</w:t>
      </w:r>
      <w:r w:rsidR="00AF3EE1" w:rsidRPr="006D2D23">
        <w:t xml:space="preserve"> </w:t>
      </w:r>
      <w:r w:rsidR="00AF3EE1">
        <w:t>Отображение списка аудиокниг, хранимых пользователем</w:t>
      </w:r>
    </w:p>
    <w:p w14:paraId="2DB1ABBB" w14:textId="24CB7D29" w:rsidR="00505C8A" w:rsidRDefault="00505C8A" w:rsidP="00E332C0">
      <w:pPr>
        <w:pStyle w:val="a5"/>
      </w:pPr>
      <w:r>
        <w:t xml:space="preserve">Функция </w:t>
      </w:r>
      <w:r w:rsidR="00E332C0">
        <w:t>отображени</w:t>
      </w:r>
      <w:r w:rsidR="00523A43">
        <w:t>я</w:t>
      </w:r>
      <w:r w:rsidR="00E332C0">
        <w:t xml:space="preserve"> списка аудиокниг, хранимых пользователем </w:t>
      </w:r>
      <w:r>
        <w:t xml:space="preserve">должна быть реализована с учетом следующих требований: </w:t>
      </w:r>
    </w:p>
    <w:p w14:paraId="429E4012" w14:textId="5350DCF7" w:rsidR="00A54F52" w:rsidRDefault="00A54F52" w:rsidP="00505C8A">
      <w:pPr>
        <w:pStyle w:val="a5"/>
        <w:numPr>
          <w:ilvl w:val="0"/>
          <w:numId w:val="24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401EA7DD" w14:textId="47F3B500" w:rsidR="00505C8A" w:rsidRDefault="00A54F52" w:rsidP="00505C8A">
      <w:pPr>
        <w:pStyle w:val="a5"/>
        <w:numPr>
          <w:ilvl w:val="0"/>
          <w:numId w:val="24"/>
        </w:numPr>
        <w:ind w:left="0" w:firstLine="709"/>
      </w:pPr>
      <w:r>
        <w:t>в</w:t>
      </w:r>
      <w:r w:rsidR="00505C8A">
        <w:t xml:space="preserve"> списке аудиокниг, хранимых пользователем, должна отображаться краткая информация о каждой хранимой </w:t>
      </w:r>
      <w:r>
        <w:t>аудио</w:t>
      </w:r>
      <w:r w:rsidR="00505C8A">
        <w:t>книге</w:t>
      </w:r>
      <w:r w:rsidR="00505C8A" w:rsidRPr="00505C8A">
        <w:t>;</w:t>
      </w:r>
    </w:p>
    <w:p w14:paraId="6C7BFDAB" w14:textId="051CE2F9" w:rsidR="00505C8A" w:rsidRDefault="00A54F52" w:rsidP="00505C8A">
      <w:pPr>
        <w:pStyle w:val="a5"/>
        <w:numPr>
          <w:ilvl w:val="0"/>
          <w:numId w:val="24"/>
        </w:numPr>
        <w:ind w:left="0" w:firstLine="709"/>
      </w:pPr>
      <w:r>
        <w:lastRenderedPageBreak/>
        <w:t>к</w:t>
      </w:r>
      <w:r w:rsidR="00FC7FC8">
        <w:t>раткая информация о хранимой</w:t>
      </w:r>
      <w:r w:rsidR="00505C8A" w:rsidRPr="00505C8A">
        <w:t xml:space="preserve"> аудиокниге включает в себя:</w:t>
      </w:r>
    </w:p>
    <w:p w14:paraId="3049BDD3" w14:textId="1C30861A" w:rsidR="0004162F" w:rsidRDefault="0004162F" w:rsidP="0004162F">
      <w:pPr>
        <w:pStyle w:val="a0"/>
      </w:pPr>
      <w:r>
        <w:t>название книги;</w:t>
      </w:r>
    </w:p>
    <w:p w14:paraId="18041C79" w14:textId="2B68CC62" w:rsidR="0004162F" w:rsidRDefault="0004162F" w:rsidP="0004162F">
      <w:pPr>
        <w:pStyle w:val="a0"/>
      </w:pPr>
      <w:r>
        <w:t>от 1 до 3 наименований авторов книги;</w:t>
      </w:r>
    </w:p>
    <w:p w14:paraId="70C5191C" w14:textId="77777777" w:rsidR="0004162F" w:rsidRDefault="0004162F" w:rsidP="0004162F">
      <w:pPr>
        <w:pStyle w:val="a0"/>
      </w:pPr>
      <w:r>
        <w:t>изображение обложки</w:t>
      </w:r>
      <w:r w:rsidRPr="00DB50C1">
        <w:t>;</w:t>
      </w:r>
    </w:p>
    <w:p w14:paraId="54612821" w14:textId="6CA8C238" w:rsidR="0004162F" w:rsidRPr="006556AC" w:rsidRDefault="0004162F" w:rsidP="0004162F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2E4D55A1" w14:textId="77777777" w:rsidR="0004162F" w:rsidRPr="00A91427" w:rsidRDefault="0004162F" w:rsidP="0004162F">
      <w:pPr>
        <w:pStyle w:val="a0"/>
      </w:pPr>
      <w:r>
        <w:t>длительность аудиокниги</w:t>
      </w:r>
      <w:r w:rsidRPr="00DB50C1">
        <w:t>;</w:t>
      </w:r>
    </w:p>
    <w:p w14:paraId="67DABA95" w14:textId="77777777" w:rsidR="0004162F" w:rsidRPr="006556AC" w:rsidRDefault="0004162F" w:rsidP="0004162F">
      <w:pPr>
        <w:pStyle w:val="a0"/>
      </w:pPr>
      <w:r>
        <w:t>рейтинг аудиокниги</w:t>
      </w:r>
      <w:r w:rsidRPr="00DB50C1">
        <w:t>;</w:t>
      </w:r>
    </w:p>
    <w:p w14:paraId="5562CD18" w14:textId="406E1E26" w:rsidR="00505C8A" w:rsidRDefault="0004162F" w:rsidP="0004162F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424A32E9" w14:textId="1BBB4361" w:rsidR="00505C8A" w:rsidRDefault="0004162F" w:rsidP="00505C8A">
      <w:pPr>
        <w:pStyle w:val="a5"/>
        <w:numPr>
          <w:ilvl w:val="0"/>
          <w:numId w:val="24"/>
        </w:numPr>
        <w:ind w:left="0" w:firstLine="709"/>
      </w:pPr>
      <w:r>
        <w:t xml:space="preserve">рейтинг аудиокниги представляет собой десятичную дробь с </w:t>
      </w:r>
      <w:r w:rsidR="00F95C1A">
        <w:t>округлением</w:t>
      </w:r>
      <w:r>
        <w:t xml:space="preserve"> до</w:t>
      </w:r>
      <w:r w:rsidR="00F95C1A">
        <w:t xml:space="preserve"> сотых</w:t>
      </w:r>
      <w:r>
        <w:t>,</w:t>
      </w:r>
      <w:r w:rsidR="00F95C1A">
        <w:t xml:space="preserve"> и</w:t>
      </w:r>
      <w:r>
        <w:t xml:space="preserve"> значение</w:t>
      </w:r>
      <w:r w:rsidR="00FC7FC8">
        <w:t>м</w:t>
      </w:r>
      <w:r>
        <w:t xml:space="preserve"> в промежутке от 1 до 10</w:t>
      </w:r>
      <w:r w:rsidR="00505C8A" w:rsidRPr="003A053B">
        <w:t>;</w:t>
      </w:r>
    </w:p>
    <w:p w14:paraId="72C9CDBB" w14:textId="15265E32" w:rsidR="00F95C1A" w:rsidRDefault="00F95C1A" w:rsidP="00F95C1A">
      <w:pPr>
        <w:pStyle w:val="a5"/>
        <w:numPr>
          <w:ilvl w:val="0"/>
          <w:numId w:val="24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1BF7D5C" w14:textId="03B32BB4" w:rsidR="00F95C1A" w:rsidRDefault="00F95C1A" w:rsidP="00F95C1A">
      <w:pPr>
        <w:pStyle w:val="a0"/>
      </w:pPr>
      <w:r>
        <w:t>текущей страницы;</w:t>
      </w:r>
    </w:p>
    <w:p w14:paraId="7A38DB08" w14:textId="1E6EC220" w:rsidR="00F95C1A" w:rsidRDefault="00F95C1A" w:rsidP="00F95C1A">
      <w:pPr>
        <w:pStyle w:val="a0"/>
      </w:pPr>
      <w:r>
        <w:t>первой страницы пагинации;</w:t>
      </w:r>
    </w:p>
    <w:p w14:paraId="651E94C1" w14:textId="7798DFFD" w:rsidR="00F95C1A" w:rsidRDefault="00F95C1A" w:rsidP="003C689B">
      <w:pPr>
        <w:pStyle w:val="a0"/>
      </w:pPr>
      <w:r>
        <w:t>последней страниц пагинации</w:t>
      </w:r>
      <w:r w:rsidRPr="00DB50C1">
        <w:t>;</w:t>
      </w:r>
    </w:p>
    <w:p w14:paraId="0A4050B2" w14:textId="77350452" w:rsidR="00F95C1A" w:rsidRPr="003C689B" w:rsidRDefault="003C689B" w:rsidP="00505C8A">
      <w:pPr>
        <w:pStyle w:val="a5"/>
        <w:numPr>
          <w:ilvl w:val="0"/>
          <w:numId w:val="24"/>
        </w:numPr>
        <w:ind w:left="0" w:firstLine="709"/>
      </w:pPr>
      <w:r>
        <w:t xml:space="preserve">на </w:t>
      </w:r>
      <w:r w:rsidR="00A54F52">
        <w:t>одной странице</w:t>
      </w:r>
      <w:r>
        <w:t xml:space="preserve"> пагинации должно отображаться не более 10 книг</w:t>
      </w:r>
      <w:r w:rsidRPr="003C689B">
        <w:t>;</w:t>
      </w:r>
    </w:p>
    <w:p w14:paraId="196EED33" w14:textId="4CFC7C4B" w:rsidR="003C689B" w:rsidRPr="003A053B" w:rsidRDefault="003C689B" w:rsidP="003C689B">
      <w:pPr>
        <w:pStyle w:val="a5"/>
        <w:numPr>
          <w:ilvl w:val="0"/>
          <w:numId w:val="24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</w:t>
      </w:r>
      <w:r w:rsidR="00A54F52">
        <w:t>я информация</w:t>
      </w:r>
      <w:r>
        <w:t xml:space="preserve"> о </w:t>
      </w:r>
      <w:r w:rsidR="00A54F52">
        <w:t>выбранной книге</w:t>
      </w:r>
      <w:r w:rsidRPr="003C689B">
        <w:t>;</w:t>
      </w:r>
    </w:p>
    <w:p w14:paraId="338FDE26" w14:textId="073D5009" w:rsidR="00505C8A" w:rsidRPr="00A54F52" w:rsidRDefault="00E332C0" w:rsidP="00505C8A">
      <w:pPr>
        <w:pStyle w:val="a5"/>
        <w:numPr>
          <w:ilvl w:val="0"/>
          <w:numId w:val="24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26FACBAD" w14:textId="2BA07F48" w:rsidR="00E332C0" w:rsidRPr="00A54F52" w:rsidRDefault="00E332C0" w:rsidP="00E332C0">
      <w:pPr>
        <w:pStyle w:val="a5"/>
        <w:numPr>
          <w:ilvl w:val="0"/>
          <w:numId w:val="24"/>
        </w:numPr>
        <w:ind w:left="0" w:firstLine="709"/>
      </w:pPr>
      <w:r>
        <w:t>для каждого элемента списка должна присутствовать возможность инициировать удаление аудиокниги;</w:t>
      </w:r>
    </w:p>
    <w:p w14:paraId="1D1AF86B" w14:textId="02CC7148" w:rsidR="00A54F52" w:rsidRPr="008930C7" w:rsidRDefault="00E332C0" w:rsidP="00505C8A">
      <w:pPr>
        <w:pStyle w:val="a5"/>
        <w:numPr>
          <w:ilvl w:val="0"/>
          <w:numId w:val="24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="008930C7" w:rsidRPr="008930C7">
        <w:t>;</w:t>
      </w:r>
    </w:p>
    <w:p w14:paraId="085A1461" w14:textId="2C274469" w:rsidR="008930C7" w:rsidRPr="008930C7" w:rsidRDefault="008930C7" w:rsidP="00505C8A">
      <w:pPr>
        <w:pStyle w:val="a5"/>
        <w:numPr>
          <w:ilvl w:val="0"/>
          <w:numId w:val="24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624C8215" w14:textId="79782F61" w:rsidR="008930C7" w:rsidRPr="00427764" w:rsidRDefault="008930C7" w:rsidP="00505C8A">
      <w:pPr>
        <w:pStyle w:val="a5"/>
        <w:numPr>
          <w:ilvl w:val="0"/>
          <w:numId w:val="24"/>
        </w:numPr>
        <w:ind w:left="0" w:firstLine="709"/>
      </w:pPr>
      <w:r>
        <w:t>должна присутствовать возможность сортировки списка.</w:t>
      </w:r>
    </w:p>
    <w:p w14:paraId="43945AEC" w14:textId="77777777" w:rsidR="00AF3EE1" w:rsidRDefault="00AF3EE1" w:rsidP="00E332C0">
      <w:pPr>
        <w:pStyle w:val="a5"/>
        <w:ind w:firstLine="0"/>
      </w:pPr>
    </w:p>
    <w:p w14:paraId="2D70D592" w14:textId="1CB1A638" w:rsidR="00AF3EE1" w:rsidRDefault="00AC2ED2" w:rsidP="00AF3EE1">
      <w:pPr>
        <w:pStyle w:val="a5"/>
      </w:pPr>
      <w:r w:rsidRPr="00AC2ED2">
        <w:rPr>
          <w:b/>
        </w:rPr>
        <w:t>2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6</w:t>
      </w:r>
      <w:r w:rsidR="00AF3EE1" w:rsidRPr="006D2D23">
        <w:t xml:space="preserve"> </w:t>
      </w:r>
      <w:r w:rsidR="00AF3EE1">
        <w:t>Отправка</w:t>
      </w:r>
      <w:r w:rsidR="00AF3EE1" w:rsidRPr="00D4339D">
        <w:t xml:space="preserve"> </w:t>
      </w:r>
      <w:r w:rsidR="00AF3EE1">
        <w:t>запроса на внесение аудиокниги в список распространяемых</w:t>
      </w:r>
    </w:p>
    <w:p w14:paraId="2E56E75D" w14:textId="597C890B" w:rsidR="00E332C0" w:rsidRDefault="00E332C0" w:rsidP="00E332C0">
      <w:pPr>
        <w:pStyle w:val="a5"/>
      </w:pPr>
      <w:r>
        <w:t xml:space="preserve">Функция </w:t>
      </w:r>
      <w:r w:rsidR="00523A43">
        <w:t>отправки</w:t>
      </w:r>
      <w:r w:rsidR="00523A43" w:rsidRPr="00D4339D">
        <w:t xml:space="preserve"> </w:t>
      </w:r>
      <w:r w:rsidR="00523A43">
        <w:t xml:space="preserve">запроса на внесение аудиокниги в список распространяемых должна </w:t>
      </w:r>
      <w:r>
        <w:t>быть реализована</w:t>
      </w:r>
      <w:r w:rsidR="00523A43">
        <w:t xml:space="preserve"> с учетом следующих требований:</w:t>
      </w:r>
    </w:p>
    <w:p w14:paraId="6FA8E25F" w14:textId="7A92ABFA" w:rsidR="00523A43" w:rsidRDefault="00523A43" w:rsidP="00523A43">
      <w:pPr>
        <w:pStyle w:val="a5"/>
        <w:numPr>
          <w:ilvl w:val="0"/>
          <w:numId w:val="2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036DDDF1" w14:textId="68A4D335" w:rsidR="00523A43" w:rsidRPr="00A54F52" w:rsidRDefault="00DC13F5" w:rsidP="00523A43">
      <w:pPr>
        <w:pStyle w:val="a5"/>
        <w:numPr>
          <w:ilvl w:val="0"/>
          <w:numId w:val="26"/>
        </w:numPr>
        <w:ind w:left="0" w:firstLine="709"/>
      </w:pPr>
      <w:r>
        <w:t>з</w:t>
      </w:r>
      <w:r w:rsidR="00523A43">
        <w:t>апрос должен содержать дату и время отправления,</w:t>
      </w:r>
      <w:r>
        <w:t xml:space="preserve"> а также</w:t>
      </w:r>
      <w:r w:rsidR="00523A43">
        <w:t xml:space="preserve"> информацию о книге и никнейм пользователя;</w:t>
      </w:r>
    </w:p>
    <w:p w14:paraId="28E8135C" w14:textId="704E2DBA" w:rsidR="00523A43" w:rsidRDefault="00DC13F5" w:rsidP="00523A43">
      <w:pPr>
        <w:pStyle w:val="a5"/>
        <w:numPr>
          <w:ilvl w:val="0"/>
          <w:numId w:val="26"/>
        </w:numPr>
        <w:ind w:left="0" w:firstLine="709"/>
      </w:pPr>
      <w:r>
        <w:t>пользователь должен подтвердить желание отправить запрос</w:t>
      </w:r>
      <w:r w:rsidR="00523A43" w:rsidRPr="00E332C0">
        <w:t>;</w:t>
      </w:r>
    </w:p>
    <w:p w14:paraId="023D22F9" w14:textId="0CDB3E75" w:rsidR="00DC13F5" w:rsidRPr="00427764" w:rsidRDefault="00DC13F5" w:rsidP="00523A43">
      <w:pPr>
        <w:pStyle w:val="a5"/>
        <w:numPr>
          <w:ilvl w:val="0"/>
          <w:numId w:val="2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02A077D" w14:textId="77777777" w:rsidR="00AF3EE1" w:rsidRDefault="00AF3EE1" w:rsidP="00DC13F5">
      <w:pPr>
        <w:pStyle w:val="a5"/>
        <w:ind w:firstLine="0"/>
      </w:pPr>
    </w:p>
    <w:p w14:paraId="676DFD55" w14:textId="1EC71E41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7</w:t>
      </w:r>
      <w:r w:rsidR="00AF3EE1" w:rsidRPr="006D2D23">
        <w:t xml:space="preserve"> </w:t>
      </w:r>
      <w:r w:rsidR="00AF3EE1">
        <w:t>Отображение списка распространяемых аудиокниг</w:t>
      </w:r>
    </w:p>
    <w:p w14:paraId="094A1DDC" w14:textId="2B4D1E8A" w:rsidR="00DC13F5" w:rsidRDefault="00DC13F5" w:rsidP="00DC13F5">
      <w:pPr>
        <w:pStyle w:val="a5"/>
      </w:pPr>
      <w:r>
        <w:t xml:space="preserve">Функция отображения списка </w:t>
      </w:r>
      <w:r w:rsidR="008930C7">
        <w:t>распространяемых аудиокниг</w:t>
      </w:r>
      <w:r>
        <w:t xml:space="preserve"> должна быть реализована с учетом следующих требований: </w:t>
      </w:r>
    </w:p>
    <w:p w14:paraId="7B6839A4" w14:textId="5B68DEA2" w:rsidR="00DC13F5" w:rsidRDefault="008930C7" w:rsidP="00DC13F5">
      <w:pPr>
        <w:pStyle w:val="a5"/>
        <w:numPr>
          <w:ilvl w:val="0"/>
          <w:numId w:val="27"/>
        </w:numPr>
        <w:ind w:left="0" w:firstLine="709"/>
      </w:pPr>
      <w:r>
        <w:lastRenderedPageBreak/>
        <w:t>просмотр</w:t>
      </w:r>
      <w:r w:rsidR="00DC13F5">
        <w:t xml:space="preserve"> </w:t>
      </w:r>
      <w:r>
        <w:t>списка</w:t>
      </w:r>
      <w:r w:rsidR="00DC13F5">
        <w:t xml:space="preserve"> </w:t>
      </w:r>
      <w:r>
        <w:t xml:space="preserve">распространяемых аудиокниг, </w:t>
      </w:r>
      <w:r w:rsidR="00DC13F5">
        <w:t>долж</w:t>
      </w:r>
      <w:r>
        <w:t>ен</w:t>
      </w:r>
      <w:r w:rsidR="00DC13F5">
        <w:t xml:space="preserve"> </w:t>
      </w:r>
      <w:r>
        <w:t>быть доступен любому пользователю</w:t>
      </w:r>
      <w:r w:rsidR="00DC13F5">
        <w:t xml:space="preserve"> </w:t>
      </w:r>
      <w:r>
        <w:t>независимо от статуса</w:t>
      </w:r>
      <w:r w:rsidR="00DC13F5" w:rsidRPr="00A54F52">
        <w:t>;</w:t>
      </w:r>
    </w:p>
    <w:p w14:paraId="687835AC" w14:textId="06B7F403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 xml:space="preserve">в списке </w:t>
      </w:r>
      <w:r w:rsidR="008930C7">
        <w:t>распространяемых аудиокниг</w:t>
      </w:r>
      <w:r>
        <w:t xml:space="preserve"> должна отображаться краткая информация о каждой </w:t>
      </w:r>
      <w:r w:rsidR="00FC7FC8">
        <w:t>распространяемой</w:t>
      </w:r>
      <w:r>
        <w:t xml:space="preserve"> аудиокниге</w:t>
      </w:r>
      <w:r w:rsidRPr="00505C8A">
        <w:t>;</w:t>
      </w:r>
    </w:p>
    <w:p w14:paraId="66AFF34E" w14:textId="354BAE00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>к</w:t>
      </w:r>
      <w:r w:rsidR="00FC7FC8">
        <w:t>раткая информация о распространяемой</w:t>
      </w:r>
      <w:r w:rsidRPr="00505C8A">
        <w:t xml:space="preserve"> аудиокниге включает в себя:</w:t>
      </w:r>
    </w:p>
    <w:p w14:paraId="0715DFCA" w14:textId="77777777" w:rsidR="00DC13F5" w:rsidRDefault="00DC13F5" w:rsidP="00DC13F5">
      <w:pPr>
        <w:pStyle w:val="a0"/>
      </w:pPr>
      <w:r>
        <w:t>название книги;</w:t>
      </w:r>
    </w:p>
    <w:p w14:paraId="6D3703CC" w14:textId="77777777" w:rsidR="00DC13F5" w:rsidRDefault="00DC13F5" w:rsidP="00DC13F5">
      <w:pPr>
        <w:pStyle w:val="a0"/>
      </w:pPr>
      <w:r>
        <w:t>от 1 до 3 наименований авторов книги;</w:t>
      </w:r>
    </w:p>
    <w:p w14:paraId="7299AAE2" w14:textId="77777777" w:rsidR="00DC13F5" w:rsidRDefault="00DC13F5" w:rsidP="00DC13F5">
      <w:pPr>
        <w:pStyle w:val="a0"/>
      </w:pPr>
      <w:r>
        <w:t>изображение обложки</w:t>
      </w:r>
      <w:r w:rsidRPr="00DB50C1">
        <w:t>;</w:t>
      </w:r>
    </w:p>
    <w:p w14:paraId="0C3D9106" w14:textId="77777777" w:rsidR="00DC13F5" w:rsidRPr="006556AC" w:rsidRDefault="00DC13F5" w:rsidP="00DC13F5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0F13C77" w14:textId="77777777" w:rsidR="00DC13F5" w:rsidRPr="00A91427" w:rsidRDefault="00DC13F5" w:rsidP="00DC13F5">
      <w:pPr>
        <w:pStyle w:val="a0"/>
      </w:pPr>
      <w:r>
        <w:t>длительность аудиокниги</w:t>
      </w:r>
      <w:r w:rsidRPr="00DB50C1">
        <w:t>;</w:t>
      </w:r>
    </w:p>
    <w:p w14:paraId="31A97E4B" w14:textId="77777777" w:rsidR="00DC13F5" w:rsidRPr="006556AC" w:rsidRDefault="00DC13F5" w:rsidP="00DC13F5">
      <w:pPr>
        <w:pStyle w:val="a0"/>
      </w:pPr>
      <w:r>
        <w:t>рейтинг аудиокниги</w:t>
      </w:r>
      <w:r w:rsidRPr="00DB50C1">
        <w:t>;</w:t>
      </w:r>
    </w:p>
    <w:p w14:paraId="4E5ECDA6" w14:textId="77777777" w:rsidR="00DC13F5" w:rsidRPr="00FC7FC8" w:rsidRDefault="00DC13F5" w:rsidP="00DC13F5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21FC0E8D" w14:textId="68688697" w:rsidR="00FC7FC8" w:rsidRDefault="00FC7FC8" w:rsidP="00DC13F5">
      <w:pPr>
        <w:pStyle w:val="a0"/>
      </w:pPr>
      <w:r>
        <w:t>никнейм пол</w:t>
      </w:r>
      <w:r w:rsidR="002C1939">
        <w:t>ьзователя, добавившего книгу;</w:t>
      </w:r>
    </w:p>
    <w:p w14:paraId="2604414F" w14:textId="6C628CAA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>рейтинг аудиокниги представляет собой десятичную дробь с округлением до сотых, и значение</w:t>
      </w:r>
      <w:r w:rsidR="00FC7FC8">
        <w:t>м</w:t>
      </w:r>
      <w:r>
        <w:t xml:space="preserve"> в промежутке от 1 до 10</w:t>
      </w:r>
      <w:r w:rsidRPr="003A053B">
        <w:t>;</w:t>
      </w:r>
    </w:p>
    <w:p w14:paraId="0C4A2BAD" w14:textId="77777777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47A3343" w14:textId="77777777" w:rsidR="00DC13F5" w:rsidRDefault="00DC13F5" w:rsidP="00DC13F5">
      <w:pPr>
        <w:pStyle w:val="a0"/>
      </w:pPr>
      <w:r>
        <w:t>текущей страницы;</w:t>
      </w:r>
    </w:p>
    <w:p w14:paraId="2F0D59A6" w14:textId="77777777" w:rsidR="00DC13F5" w:rsidRDefault="00DC13F5" w:rsidP="00DC13F5">
      <w:pPr>
        <w:pStyle w:val="a0"/>
      </w:pPr>
      <w:r>
        <w:t>первой страницы пагинации;</w:t>
      </w:r>
    </w:p>
    <w:p w14:paraId="2E34F3A5" w14:textId="77777777" w:rsidR="00DC13F5" w:rsidRDefault="00DC13F5" w:rsidP="00DC13F5">
      <w:pPr>
        <w:pStyle w:val="a0"/>
      </w:pPr>
      <w:r>
        <w:t>последней страниц пагинации</w:t>
      </w:r>
      <w:r w:rsidRPr="00DB50C1">
        <w:t>;</w:t>
      </w:r>
    </w:p>
    <w:p w14:paraId="4073DF93" w14:textId="77777777" w:rsidR="00DC13F5" w:rsidRPr="003C689B" w:rsidRDefault="00DC13F5" w:rsidP="00DC13F5">
      <w:pPr>
        <w:pStyle w:val="a5"/>
        <w:numPr>
          <w:ilvl w:val="0"/>
          <w:numId w:val="2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854F40D" w14:textId="77777777" w:rsidR="00DC13F5" w:rsidRPr="003A053B" w:rsidRDefault="00DC13F5" w:rsidP="00DC13F5">
      <w:pPr>
        <w:pStyle w:val="a5"/>
        <w:numPr>
          <w:ilvl w:val="0"/>
          <w:numId w:val="27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E2374E9" w14:textId="6B587B78" w:rsidR="00DC13F5" w:rsidRPr="00A54F52" w:rsidRDefault="00DC13F5" w:rsidP="00DC13F5">
      <w:pPr>
        <w:pStyle w:val="a5"/>
        <w:numPr>
          <w:ilvl w:val="0"/>
          <w:numId w:val="27"/>
        </w:numPr>
        <w:ind w:left="0" w:firstLine="709"/>
      </w:pPr>
      <w:r>
        <w:t>для каждого элемента списка</w:t>
      </w:r>
      <w:r w:rsidR="00FC7FC8">
        <w:t xml:space="preserve"> пользователю со статусом «</w:t>
      </w:r>
      <w:r w:rsidR="00FC7FC8">
        <w:rPr>
          <w:lang w:val="en-US"/>
        </w:rPr>
        <w:t>Admin</w:t>
      </w:r>
      <w:r w:rsidR="00165173">
        <w:t>»</w:t>
      </w:r>
      <w:r>
        <w:t xml:space="preserve"> должна </w:t>
      </w:r>
      <w:r w:rsidR="00FC7FC8">
        <w:t xml:space="preserve">быть доступна </w:t>
      </w:r>
      <w:r>
        <w:t>возможность инициировать редактирование информации о книге;</w:t>
      </w:r>
    </w:p>
    <w:p w14:paraId="01263B99" w14:textId="0022A603" w:rsidR="00DC13F5" w:rsidRPr="00427764" w:rsidRDefault="00C7698C" w:rsidP="0048300F">
      <w:pPr>
        <w:pStyle w:val="a5"/>
        <w:numPr>
          <w:ilvl w:val="0"/>
          <w:numId w:val="2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</w:t>
      </w:r>
      <w:r w:rsidR="00DC13F5">
        <w:t xml:space="preserve"> </w:t>
      </w:r>
      <w:r>
        <w:t xml:space="preserve">должна быть доступна </w:t>
      </w:r>
      <w:r w:rsidR="00DC13F5">
        <w:t>возможность инициировать удаление аудиокниги</w:t>
      </w:r>
      <w:r>
        <w:t xml:space="preserve"> из списка распространяемых</w:t>
      </w:r>
      <w:r w:rsidR="00DC13F5">
        <w:t>.</w:t>
      </w:r>
    </w:p>
    <w:p w14:paraId="039D0DA7" w14:textId="77777777" w:rsidR="00165173" w:rsidRPr="008930C7" w:rsidRDefault="00165173" w:rsidP="00165173">
      <w:pPr>
        <w:pStyle w:val="a5"/>
        <w:numPr>
          <w:ilvl w:val="0"/>
          <w:numId w:val="2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3B217C36" w14:textId="77777777" w:rsidR="00165173" w:rsidRPr="00427764" w:rsidRDefault="00165173" w:rsidP="00165173">
      <w:pPr>
        <w:pStyle w:val="a5"/>
        <w:numPr>
          <w:ilvl w:val="0"/>
          <w:numId w:val="27"/>
        </w:numPr>
        <w:ind w:left="0" w:firstLine="709"/>
      </w:pPr>
      <w:r>
        <w:t>должна присутствовать возможность сортировки списка.</w:t>
      </w:r>
    </w:p>
    <w:p w14:paraId="7A83C587" w14:textId="77777777" w:rsidR="00AF3EE1" w:rsidRDefault="00AF3EE1" w:rsidP="00AF3EE1">
      <w:pPr>
        <w:pStyle w:val="a5"/>
      </w:pPr>
    </w:p>
    <w:p w14:paraId="2C3DCF8B" w14:textId="5548D5B7" w:rsidR="00AF3EE1" w:rsidRDefault="00AC2ED2" w:rsidP="00AF3EE1">
      <w:pPr>
        <w:pStyle w:val="a5"/>
      </w:pPr>
      <w:r w:rsidRPr="00165173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8</w:t>
      </w:r>
      <w:r w:rsidR="00AF3EE1" w:rsidRPr="006D2D23">
        <w:t xml:space="preserve"> </w:t>
      </w:r>
      <w:r w:rsidR="00AF3EE1">
        <w:t>Сортировка списка аудиокниг</w:t>
      </w:r>
    </w:p>
    <w:p w14:paraId="13FAC139" w14:textId="22E13E1A" w:rsidR="00165173" w:rsidRDefault="00165173" w:rsidP="00165173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733B9F9C" w14:textId="75F6CEB2" w:rsidR="00165173" w:rsidRDefault="00165173" w:rsidP="00165173">
      <w:pPr>
        <w:pStyle w:val="a5"/>
        <w:numPr>
          <w:ilvl w:val="0"/>
          <w:numId w:val="2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06A4F8FF" w14:textId="77777777" w:rsidR="00165173" w:rsidRDefault="00165173" w:rsidP="00165173">
      <w:pPr>
        <w:pStyle w:val="a0"/>
      </w:pPr>
      <w:r>
        <w:t>название книги;</w:t>
      </w:r>
    </w:p>
    <w:p w14:paraId="01F0FB26" w14:textId="54607D59" w:rsidR="00165173" w:rsidRDefault="00946ED8" w:rsidP="00165173">
      <w:pPr>
        <w:pStyle w:val="a0"/>
      </w:pPr>
      <w:r>
        <w:t>рейтинг</w:t>
      </w:r>
      <w:r w:rsidR="00165173" w:rsidRPr="00DB50C1">
        <w:t>;</w:t>
      </w:r>
    </w:p>
    <w:p w14:paraId="14DF903D" w14:textId="1956F567" w:rsidR="00165173" w:rsidRDefault="00946ED8" w:rsidP="00165173">
      <w:pPr>
        <w:pStyle w:val="a0"/>
      </w:pPr>
      <w:r>
        <w:t>год издания</w:t>
      </w:r>
      <w:r w:rsidR="00165173">
        <w:t>;</w:t>
      </w:r>
    </w:p>
    <w:p w14:paraId="46909F13" w14:textId="17F975E7" w:rsidR="00976BB6" w:rsidRDefault="00976BB6" w:rsidP="00165173">
      <w:pPr>
        <w:pStyle w:val="a0"/>
      </w:pPr>
      <w:r>
        <w:t>дате добавления</w:t>
      </w:r>
      <w:r>
        <w:rPr>
          <w:lang w:val="en-US"/>
        </w:rPr>
        <w:t>;</w:t>
      </w:r>
    </w:p>
    <w:p w14:paraId="51670CF2" w14:textId="0F783DDB" w:rsidR="00165173" w:rsidRPr="00946ED8" w:rsidRDefault="00165173" w:rsidP="00946ED8">
      <w:pPr>
        <w:pStyle w:val="a5"/>
        <w:numPr>
          <w:ilvl w:val="0"/>
          <w:numId w:val="28"/>
        </w:numPr>
        <w:ind w:left="0" w:firstLine="709"/>
      </w:pPr>
      <w:r>
        <w:t xml:space="preserve">должна присутствовать возможность </w:t>
      </w:r>
      <w:r w:rsidR="00946ED8">
        <w:t>с</w:t>
      </w:r>
      <w:r w:rsidR="00946ED8" w:rsidRPr="00946ED8">
        <w:t>ортировк</w:t>
      </w:r>
      <w:r w:rsidR="00946ED8">
        <w:t>и как</w:t>
      </w:r>
      <w:r w:rsidR="00946ED8" w:rsidRPr="00946ED8">
        <w:t xml:space="preserve"> </w:t>
      </w:r>
      <w:r w:rsidR="00946ED8">
        <w:t>по возрастанию, так и по</w:t>
      </w:r>
      <w:r w:rsidR="00946ED8" w:rsidRPr="00946ED8">
        <w:t xml:space="preserve"> убыванию выбранного критерия;</w:t>
      </w:r>
    </w:p>
    <w:p w14:paraId="083FB7BB" w14:textId="6C2FEB5C" w:rsidR="00946ED8" w:rsidRPr="008930C7" w:rsidRDefault="00946ED8" w:rsidP="00946ED8">
      <w:pPr>
        <w:pStyle w:val="a5"/>
        <w:numPr>
          <w:ilvl w:val="0"/>
          <w:numId w:val="28"/>
        </w:numPr>
        <w:ind w:left="0" w:firstLine="709"/>
      </w:pPr>
      <w:r>
        <w:lastRenderedPageBreak/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796881B1" w14:textId="3ACEB00A" w:rsidR="00165173" w:rsidRPr="00427764" w:rsidRDefault="00C309C5" w:rsidP="00165173">
      <w:pPr>
        <w:pStyle w:val="a5"/>
        <w:numPr>
          <w:ilvl w:val="0"/>
          <w:numId w:val="28"/>
        </w:numPr>
        <w:ind w:left="0" w:firstLine="709"/>
      </w:pPr>
      <w:r>
        <w:t>по</w:t>
      </w:r>
      <w:r w:rsidR="00E4105F">
        <w:t xml:space="preserve"> окончании</w:t>
      </w:r>
      <w:r w:rsidR="00101855">
        <w:t xml:space="preserve"> сортировки должен быть отображён список</w:t>
      </w:r>
      <w:r w:rsidR="00E4105F">
        <w:t>,</w:t>
      </w:r>
      <w:r w:rsidR="00101855">
        <w:t xml:space="preserve"> порядок элементов которого изменен согласно параметрам сортировки</w:t>
      </w:r>
      <w:r w:rsidR="00165173">
        <w:t>.</w:t>
      </w:r>
    </w:p>
    <w:p w14:paraId="5A4FD8F1" w14:textId="39041CC4" w:rsidR="00AF3EE1" w:rsidRDefault="00AF3EE1" w:rsidP="00AF3EE1">
      <w:pPr>
        <w:pStyle w:val="a5"/>
      </w:pPr>
    </w:p>
    <w:p w14:paraId="4644A3A5" w14:textId="1B0475A7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9 </w:t>
      </w:r>
      <w:r w:rsidR="00AF3EE1" w:rsidRPr="00EA45D4">
        <w:t>Ф</w:t>
      </w:r>
      <w:r w:rsidR="00AF3EE1">
        <w:t>ильтрация списка аудиокниг</w:t>
      </w:r>
    </w:p>
    <w:p w14:paraId="29F67FFA" w14:textId="0155B31B" w:rsidR="00101855" w:rsidRDefault="00101855" w:rsidP="00101855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7098577C" w14:textId="5211F228" w:rsidR="00101855" w:rsidRPr="00101855" w:rsidRDefault="00101855" w:rsidP="00101855">
      <w:pPr>
        <w:pStyle w:val="a5"/>
        <w:numPr>
          <w:ilvl w:val="0"/>
          <w:numId w:val="31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6DE3AA87" w14:textId="21440F6E" w:rsidR="00101855" w:rsidRDefault="00C8586E" w:rsidP="00101855">
      <w:pPr>
        <w:pStyle w:val="a5"/>
        <w:numPr>
          <w:ilvl w:val="0"/>
          <w:numId w:val="31"/>
        </w:numPr>
        <w:ind w:left="0" w:firstLine="709"/>
      </w:pPr>
      <w:r>
        <w:t xml:space="preserve">критериями </w:t>
      </w:r>
      <w:r w:rsidR="00101855">
        <w:t>для фильтрации могут выступать</w:t>
      </w:r>
      <w:r w:rsidR="00101855" w:rsidRPr="00101855">
        <w:t>:</w:t>
      </w:r>
    </w:p>
    <w:p w14:paraId="1F611CB2" w14:textId="77777777" w:rsidR="00101855" w:rsidRDefault="00101855" w:rsidP="00101855">
      <w:pPr>
        <w:pStyle w:val="a0"/>
      </w:pPr>
      <w:r>
        <w:t>название книги;</w:t>
      </w:r>
    </w:p>
    <w:p w14:paraId="6B969AD3" w14:textId="2E01C08F" w:rsidR="00101855" w:rsidRDefault="00101855" w:rsidP="00101855">
      <w:pPr>
        <w:pStyle w:val="a0"/>
      </w:pPr>
      <w:r>
        <w:t>жанр</w:t>
      </w:r>
      <w:r w:rsidRPr="00DB50C1">
        <w:t>;</w:t>
      </w:r>
    </w:p>
    <w:p w14:paraId="0BBE7968" w14:textId="77777777" w:rsidR="00101855" w:rsidRDefault="00101855" w:rsidP="00101855">
      <w:pPr>
        <w:pStyle w:val="a0"/>
      </w:pPr>
      <w:r>
        <w:t>год издания;</w:t>
      </w:r>
    </w:p>
    <w:p w14:paraId="1444F85B" w14:textId="6F5D39D3" w:rsidR="00101855" w:rsidRDefault="00210474" w:rsidP="00101855">
      <w:pPr>
        <w:pStyle w:val="a0"/>
      </w:pPr>
      <w:r>
        <w:t>наименование автора</w:t>
      </w:r>
      <w:r w:rsidR="00101855">
        <w:rPr>
          <w:lang w:val="en-US"/>
        </w:rPr>
        <w:t>;</w:t>
      </w:r>
    </w:p>
    <w:p w14:paraId="25443BDC" w14:textId="14BBB80F" w:rsidR="00101855" w:rsidRPr="00946ED8" w:rsidRDefault="00C8586E" w:rsidP="00C8586E">
      <w:pPr>
        <w:pStyle w:val="a5"/>
        <w:numPr>
          <w:ilvl w:val="0"/>
          <w:numId w:val="31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</w:t>
      </w:r>
      <w:r w:rsidR="00210474">
        <w:t xml:space="preserve"> частичного или полного</w:t>
      </w:r>
      <w:r>
        <w:t xml:space="preserve"> соответствия названи</w:t>
      </w:r>
      <w:r w:rsidR="00C309C5">
        <w:t>ю</w:t>
      </w:r>
      <w:r>
        <w:t xml:space="preserve"> </w:t>
      </w:r>
      <w:r w:rsidR="00210474">
        <w:t>аудиокниг</w:t>
      </w:r>
      <w:r w:rsidR="00C309C5">
        <w:t>и</w:t>
      </w:r>
      <w:r w:rsidR="00210474">
        <w:t>,</w:t>
      </w:r>
      <w:r>
        <w:t xml:space="preserve"> </w:t>
      </w:r>
      <w:r w:rsidR="00C309C5">
        <w:t>представленной</w:t>
      </w:r>
      <w:r>
        <w:t xml:space="preserve"> в списке,</w:t>
      </w:r>
      <w:r w:rsidRPr="00C8586E">
        <w:t xml:space="preserve"> без учёта регистра</w:t>
      </w:r>
      <w:r w:rsidR="00101855" w:rsidRPr="00946ED8">
        <w:t>;</w:t>
      </w:r>
    </w:p>
    <w:p w14:paraId="45B93FC9" w14:textId="57FD2E86" w:rsidR="00101855" w:rsidRPr="008930C7" w:rsidRDefault="00C309C5" w:rsidP="00210474">
      <w:pPr>
        <w:pStyle w:val="a5"/>
        <w:numPr>
          <w:ilvl w:val="0"/>
          <w:numId w:val="31"/>
        </w:numPr>
        <w:ind w:left="0" w:firstLine="709"/>
      </w:pPr>
      <w:r>
        <w:t>фильтрация по жанру</w:t>
      </w:r>
      <w:r w:rsidR="00210474" w:rsidRPr="00210474">
        <w:t xml:space="preserve"> должна выполняться на основе наличия у </w:t>
      </w:r>
      <w:r w:rsidR="00210474">
        <w:t>книги</w:t>
      </w:r>
      <w:r w:rsidR="00210474" w:rsidRPr="00210474">
        <w:t xml:space="preserve"> </w:t>
      </w:r>
      <w:r w:rsidR="00210474">
        <w:t>жанра, который</w:t>
      </w:r>
      <w:r w:rsidR="00210474" w:rsidRPr="00210474">
        <w:t xml:space="preserve"> пользователь выбрал из списка</w:t>
      </w:r>
      <w:r w:rsidR="00210474">
        <w:t xml:space="preserve"> доступных в приложении</w:t>
      </w:r>
      <w:r w:rsidR="00210474" w:rsidRPr="00210474">
        <w:t>;</w:t>
      </w:r>
    </w:p>
    <w:p w14:paraId="2B0CED40" w14:textId="2F174E2A" w:rsidR="00101855" w:rsidRDefault="00210474" w:rsidP="00C309C5">
      <w:pPr>
        <w:pStyle w:val="a5"/>
        <w:numPr>
          <w:ilvl w:val="0"/>
          <w:numId w:val="31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авторов, ассоциированных с аудиокнигой, представленной в списке, без учета регистра</w:t>
      </w:r>
      <w:r w:rsidRPr="00210474">
        <w:t>;</w:t>
      </w:r>
    </w:p>
    <w:p w14:paraId="41F13655" w14:textId="6DAEC194" w:rsidR="00C309C5" w:rsidRDefault="00C309C5" w:rsidP="00C309C5">
      <w:pPr>
        <w:pStyle w:val="a5"/>
        <w:numPr>
          <w:ilvl w:val="0"/>
          <w:numId w:val="31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, с годом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4DD62665" w14:textId="56273FFD" w:rsidR="00C309C5" w:rsidRPr="008930C7" w:rsidRDefault="00C309C5" w:rsidP="00C309C5">
      <w:pPr>
        <w:pStyle w:val="a5"/>
        <w:numPr>
          <w:ilvl w:val="0"/>
          <w:numId w:val="31"/>
        </w:numPr>
        <w:ind w:left="0" w:firstLine="709"/>
      </w:pPr>
      <w:r>
        <w:t>по</w:t>
      </w:r>
      <w:r w:rsidR="00E4105F">
        <w:t xml:space="preserve"> окончании</w:t>
      </w:r>
      <w:r>
        <w:t xml:space="preserve"> сортировки должен быть отображён список</w:t>
      </w:r>
      <w:r w:rsidR="00E4105F">
        <w:t>,</w:t>
      </w:r>
      <w:r>
        <w:t xml:space="preserve"> все элементы которого соответствуют выбранным критериям.</w:t>
      </w:r>
    </w:p>
    <w:p w14:paraId="153935CF" w14:textId="77777777" w:rsidR="00AF3EE1" w:rsidRDefault="00AF3EE1" w:rsidP="00AF3EE1">
      <w:pPr>
        <w:pStyle w:val="a5"/>
        <w:ind w:firstLine="0"/>
      </w:pPr>
    </w:p>
    <w:p w14:paraId="4ED200B8" w14:textId="5D664A8F" w:rsidR="00AF3EE1" w:rsidRDefault="00AC2ED2" w:rsidP="00AF3EE1">
      <w:pPr>
        <w:pStyle w:val="a5"/>
      </w:pPr>
      <w:r w:rsidRPr="00AC2ED2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0 </w:t>
      </w:r>
      <w:r w:rsidR="00AF3EE1">
        <w:t>Отображение подробной информации об аудиокниге</w:t>
      </w:r>
    </w:p>
    <w:p w14:paraId="70652BD6" w14:textId="00F3F214" w:rsidR="00E4105F" w:rsidRDefault="00E4105F" w:rsidP="00AF3EE1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8F45149" w14:textId="25436577" w:rsidR="00E4105F" w:rsidRDefault="00976BB6" w:rsidP="00E4105F">
      <w:pPr>
        <w:pStyle w:val="a5"/>
        <w:numPr>
          <w:ilvl w:val="0"/>
          <w:numId w:val="32"/>
        </w:numPr>
        <w:ind w:left="0" w:firstLine="709"/>
      </w:pPr>
      <w:r>
        <w:t xml:space="preserve">подробная информация об </w:t>
      </w:r>
      <w:r w:rsidR="00E4105F" w:rsidRPr="00505C8A">
        <w:t>аудиокниге включает в себя:</w:t>
      </w:r>
    </w:p>
    <w:p w14:paraId="0FDF3603" w14:textId="77777777" w:rsidR="00E4105F" w:rsidRDefault="00E4105F" w:rsidP="00E4105F">
      <w:pPr>
        <w:pStyle w:val="a0"/>
      </w:pPr>
      <w:r>
        <w:t>название книги;</w:t>
      </w:r>
    </w:p>
    <w:p w14:paraId="0705BFFB" w14:textId="52CD310E" w:rsidR="00E4105F" w:rsidRDefault="00B726BA" w:rsidP="00E4105F">
      <w:pPr>
        <w:pStyle w:val="a0"/>
      </w:pPr>
      <w:r>
        <w:t>наименования</w:t>
      </w:r>
      <w:r w:rsidR="00E4105F">
        <w:t xml:space="preserve"> авторов книги;</w:t>
      </w:r>
    </w:p>
    <w:p w14:paraId="39995A04" w14:textId="77777777" w:rsidR="00976BB6" w:rsidRDefault="00976BB6" w:rsidP="00976BB6">
      <w:pPr>
        <w:pStyle w:val="a0"/>
      </w:pPr>
      <w:r>
        <w:t>изображение обложки</w:t>
      </w:r>
      <w:r w:rsidRPr="00DB50C1">
        <w:t>;</w:t>
      </w:r>
    </w:p>
    <w:p w14:paraId="024B9DED" w14:textId="34DB3F8D" w:rsidR="00976BB6" w:rsidRPr="006556AC" w:rsidRDefault="00976BB6" w:rsidP="00976BB6">
      <w:pPr>
        <w:pStyle w:val="a0"/>
      </w:pPr>
      <w:r>
        <w:t>все жанры аудиокниги</w:t>
      </w:r>
      <w:r w:rsidRPr="00DB50C1">
        <w:t>;</w:t>
      </w:r>
    </w:p>
    <w:p w14:paraId="29F63D21" w14:textId="77777777" w:rsidR="00976BB6" w:rsidRPr="006556AC" w:rsidRDefault="00976BB6" w:rsidP="00976BB6">
      <w:pPr>
        <w:pStyle w:val="a0"/>
      </w:pPr>
      <w:r>
        <w:t>год издания</w:t>
      </w:r>
      <w:r w:rsidRPr="00DB50C1">
        <w:t>;</w:t>
      </w:r>
    </w:p>
    <w:p w14:paraId="6693DF06" w14:textId="77777777" w:rsidR="00976BB6" w:rsidRPr="00C771F9" w:rsidRDefault="00976BB6" w:rsidP="00976BB6">
      <w:pPr>
        <w:pStyle w:val="a0"/>
      </w:pPr>
      <w:r>
        <w:t>краткое описание</w:t>
      </w:r>
      <w:r w:rsidRPr="00DB50C1">
        <w:t>;</w:t>
      </w:r>
    </w:p>
    <w:p w14:paraId="51DFD753" w14:textId="77777777" w:rsidR="00976BB6" w:rsidRPr="006D1878" w:rsidRDefault="00976BB6" w:rsidP="00976BB6">
      <w:pPr>
        <w:pStyle w:val="a0"/>
      </w:pPr>
      <w:r>
        <w:t>рейтинг аудиокниги</w:t>
      </w:r>
      <w:r w:rsidRPr="00DB50C1">
        <w:t>;</w:t>
      </w:r>
    </w:p>
    <w:p w14:paraId="13546572" w14:textId="77777777" w:rsidR="00976BB6" w:rsidRPr="00C771F9" w:rsidRDefault="00976BB6" w:rsidP="00976BB6">
      <w:pPr>
        <w:pStyle w:val="a0"/>
      </w:pPr>
      <w:r>
        <w:t>длительность аудиокниги</w:t>
      </w:r>
      <w:r w:rsidRPr="00DB50C1">
        <w:t>;</w:t>
      </w:r>
    </w:p>
    <w:p w14:paraId="27C4752C" w14:textId="77777777" w:rsidR="00976BB6" w:rsidRPr="00C771F9" w:rsidRDefault="00976BB6" w:rsidP="00976BB6">
      <w:pPr>
        <w:pStyle w:val="a0"/>
      </w:pPr>
      <w:r>
        <w:t>дату добавления</w:t>
      </w:r>
      <w:r w:rsidRPr="00DB50C1">
        <w:t>;</w:t>
      </w:r>
    </w:p>
    <w:p w14:paraId="25984ACB" w14:textId="5C4DED81" w:rsidR="00976BB6" w:rsidRDefault="00976BB6" w:rsidP="00976BB6">
      <w:pPr>
        <w:pStyle w:val="a0"/>
      </w:pPr>
      <w:r>
        <w:t>никнейм пользо</w:t>
      </w:r>
      <w:r w:rsidR="002C1939">
        <w:t>вателя, добавившего аудиокнигу;</w:t>
      </w:r>
    </w:p>
    <w:p w14:paraId="42391B9D" w14:textId="349D55A4" w:rsidR="00976BB6" w:rsidRDefault="00976BB6" w:rsidP="00976BB6">
      <w:pPr>
        <w:pStyle w:val="a5"/>
        <w:numPr>
          <w:ilvl w:val="0"/>
          <w:numId w:val="32"/>
        </w:numPr>
        <w:ind w:left="0" w:firstLine="709"/>
      </w:pPr>
      <w:r>
        <w:lastRenderedPageBreak/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dd/mm/yyyy», где «dd» - двухзначный день месяца, «mm» - двухзначный номер </w:t>
      </w:r>
      <w:r>
        <w:t xml:space="preserve">месяца, «yyyy» - четырёхзначный номер </w:t>
      </w:r>
      <w:r w:rsidRPr="00976BB6">
        <w:t>года</w:t>
      </w:r>
      <w:r w:rsidR="002C1939" w:rsidRPr="002C1939">
        <w:t>;</w:t>
      </w:r>
    </w:p>
    <w:p w14:paraId="3F0E6C39" w14:textId="7F1D0591" w:rsidR="00976BB6" w:rsidRPr="000B664E" w:rsidRDefault="00976BB6" w:rsidP="00976BB6">
      <w:pPr>
        <w:pStyle w:val="a5"/>
        <w:numPr>
          <w:ilvl w:val="0"/>
          <w:numId w:val="32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 xml:space="preserve">» должна </w:t>
      </w:r>
      <w:r w:rsidR="000B664E">
        <w:t>присутствовать возможность оценить книгу</w:t>
      </w:r>
      <w:r w:rsidR="000B664E" w:rsidRPr="000B664E">
        <w:t>;</w:t>
      </w:r>
    </w:p>
    <w:p w14:paraId="62AB5FDC" w14:textId="03886312" w:rsidR="000B664E" w:rsidRDefault="000B664E" w:rsidP="0048300F">
      <w:pPr>
        <w:pStyle w:val="a5"/>
        <w:numPr>
          <w:ilvl w:val="0"/>
          <w:numId w:val="32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6D2D9EC2" w14:textId="77777777" w:rsidR="00AF3EE1" w:rsidRPr="00C771F9" w:rsidRDefault="00AF3EE1" w:rsidP="00AF3EE1">
      <w:pPr>
        <w:pStyle w:val="a5"/>
      </w:pPr>
    </w:p>
    <w:p w14:paraId="0A306D98" w14:textId="2C3B9E82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1 </w:t>
      </w:r>
      <w:r w:rsidR="00AF3EE1">
        <w:t>Редактирование информации об аудиокниге</w:t>
      </w:r>
    </w:p>
    <w:p w14:paraId="617BC3FF" w14:textId="77777777" w:rsidR="00B726BA" w:rsidRDefault="00B726BA" w:rsidP="00B726BA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CD5667D" w14:textId="7AF1A281" w:rsidR="00B726BA" w:rsidRDefault="00B726BA" w:rsidP="00B726BA">
      <w:pPr>
        <w:pStyle w:val="a5"/>
        <w:numPr>
          <w:ilvl w:val="0"/>
          <w:numId w:val="34"/>
        </w:numPr>
        <w:ind w:left="0" w:firstLine="709"/>
      </w:pPr>
      <w:r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="00E52277" w:rsidRPr="00E52277">
        <w:t>;</w:t>
      </w:r>
    </w:p>
    <w:p w14:paraId="25F9B46B" w14:textId="0C32EA3B" w:rsidR="00B726BA" w:rsidRDefault="00241512" w:rsidP="00B726BA">
      <w:pPr>
        <w:pStyle w:val="a5"/>
        <w:numPr>
          <w:ilvl w:val="0"/>
          <w:numId w:val="34"/>
        </w:numPr>
        <w:ind w:left="0" w:firstLine="709"/>
      </w:pPr>
      <w:r>
        <w:t>п</w:t>
      </w:r>
      <w:r w:rsidR="00B726BA">
        <w:t>ри редактировании информации об аудиокниге все поля и значения должны быть корректно загружены и отображены</w:t>
      </w:r>
      <w:r w:rsidR="00B726BA" w:rsidRPr="00B726BA">
        <w:t>;</w:t>
      </w:r>
    </w:p>
    <w:p w14:paraId="641B09B7" w14:textId="4BB60576" w:rsidR="00B726BA" w:rsidRDefault="00B726BA" w:rsidP="00B726BA">
      <w:pPr>
        <w:pStyle w:val="a5"/>
        <w:numPr>
          <w:ilvl w:val="0"/>
          <w:numId w:val="34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7C50A9E3" w14:textId="77777777" w:rsidR="00B726BA" w:rsidRDefault="00B726BA" w:rsidP="00B726BA">
      <w:pPr>
        <w:pStyle w:val="a0"/>
      </w:pPr>
      <w:r>
        <w:t>название книги;</w:t>
      </w:r>
    </w:p>
    <w:p w14:paraId="3D9265B2" w14:textId="0A18FCCE" w:rsidR="00B726BA" w:rsidRDefault="00B726BA" w:rsidP="00B726BA">
      <w:pPr>
        <w:pStyle w:val="a0"/>
      </w:pPr>
      <w:r>
        <w:t>наименования авторов книги;</w:t>
      </w:r>
    </w:p>
    <w:p w14:paraId="34543DCC" w14:textId="77777777" w:rsidR="00B726BA" w:rsidRDefault="00B726BA" w:rsidP="00B726BA">
      <w:pPr>
        <w:pStyle w:val="a0"/>
      </w:pPr>
      <w:r>
        <w:t>изображение обложки</w:t>
      </w:r>
      <w:r w:rsidRPr="00DB50C1">
        <w:t>;</w:t>
      </w:r>
    </w:p>
    <w:p w14:paraId="1ED396AD" w14:textId="24DFD3B5" w:rsidR="00B726BA" w:rsidRPr="006556AC" w:rsidRDefault="00B726BA" w:rsidP="00B726BA">
      <w:pPr>
        <w:pStyle w:val="a0"/>
      </w:pPr>
      <w:r>
        <w:t>жанры аудиокниги</w:t>
      </w:r>
      <w:r w:rsidRPr="00DB50C1">
        <w:t>;</w:t>
      </w:r>
    </w:p>
    <w:p w14:paraId="36481CFA" w14:textId="77777777" w:rsidR="00B726BA" w:rsidRPr="006556AC" w:rsidRDefault="00B726BA" w:rsidP="00B726BA">
      <w:pPr>
        <w:pStyle w:val="a0"/>
      </w:pPr>
      <w:r>
        <w:t>год издания</w:t>
      </w:r>
      <w:r w:rsidRPr="00DB50C1">
        <w:t>;</w:t>
      </w:r>
    </w:p>
    <w:p w14:paraId="2C9E4788" w14:textId="74E46B19" w:rsidR="00B726BA" w:rsidRDefault="00B726BA" w:rsidP="00B726BA">
      <w:pPr>
        <w:pStyle w:val="a0"/>
      </w:pPr>
      <w:r>
        <w:t>краткое описание.</w:t>
      </w:r>
    </w:p>
    <w:p w14:paraId="2C1FE743" w14:textId="478F07A4" w:rsidR="00B726BA" w:rsidRPr="00C4326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загрузить</w:t>
      </w:r>
      <w:r w:rsidR="00E52277" w:rsidRPr="00E52277">
        <w:t xml:space="preserve"> </w:t>
      </w:r>
      <w:r w:rsidR="00E52277">
        <w:t>новую</w:t>
      </w:r>
      <w:r>
        <w:t xml:space="preserve">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r w:rsidRPr="00E52277">
        <w:t>png</w:t>
      </w:r>
      <w:r w:rsidRPr="00C4326A">
        <w:t>;</w:t>
      </w:r>
    </w:p>
    <w:p w14:paraId="603C12C4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7BA8D0FA" w14:textId="44E7ADE9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</w:t>
      </w:r>
      <w:r w:rsidR="00E52277">
        <w:t xml:space="preserve">новыми </w:t>
      </w:r>
      <w:r>
        <w:t>авторами</w:t>
      </w:r>
      <w:r w:rsidR="00E52277">
        <w:t>, а также удалить уже существующие ассоциации</w:t>
      </w:r>
      <w:r w:rsidRPr="00427764">
        <w:t>;</w:t>
      </w:r>
    </w:p>
    <w:p w14:paraId="1665F69E" w14:textId="77777777" w:rsidR="00B726BA" w:rsidRPr="00427764" w:rsidRDefault="00B726BA" w:rsidP="00E52277">
      <w:pPr>
        <w:pStyle w:val="a5"/>
        <w:numPr>
          <w:ilvl w:val="0"/>
          <w:numId w:val="34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60B2BF2C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445CE888" w14:textId="4BF79B49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="00E52277">
        <w:t>, а также удалить уже существующие ассоциации</w:t>
      </w:r>
      <w:r w:rsidRPr="00521CBD">
        <w:t>;</w:t>
      </w:r>
      <w:r>
        <w:t xml:space="preserve"> </w:t>
      </w:r>
    </w:p>
    <w:p w14:paraId="3B517250" w14:textId="77777777" w:rsidR="00B726BA" w:rsidRPr="00F924B8" w:rsidRDefault="00B726BA" w:rsidP="00E52277">
      <w:pPr>
        <w:pStyle w:val="a5"/>
        <w:numPr>
          <w:ilvl w:val="0"/>
          <w:numId w:val="34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3E9B36C9" w14:textId="77777777" w:rsidR="00B726BA" w:rsidRPr="00F924B8" w:rsidRDefault="00B726BA" w:rsidP="00E52277">
      <w:pPr>
        <w:pStyle w:val="a5"/>
        <w:numPr>
          <w:ilvl w:val="0"/>
          <w:numId w:val="3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6391A10C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lastRenderedPageBreak/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330877F6" w14:textId="0AC98592" w:rsidR="00E52277" w:rsidRPr="00E52277" w:rsidRDefault="00E52277" w:rsidP="00E52277">
      <w:pPr>
        <w:pStyle w:val="a5"/>
        <w:numPr>
          <w:ilvl w:val="0"/>
          <w:numId w:val="34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D6591A" w14:textId="683238FB" w:rsidR="00E52277" w:rsidRPr="00E52277" w:rsidRDefault="00E52277" w:rsidP="0048300F">
      <w:pPr>
        <w:pStyle w:val="a5"/>
        <w:numPr>
          <w:ilvl w:val="0"/>
          <w:numId w:val="34"/>
        </w:numPr>
        <w:ind w:left="0" w:firstLine="709"/>
      </w:pPr>
      <w:r>
        <w:t>по окончани</w:t>
      </w:r>
      <w:r w:rsidR="004E3C75">
        <w:t>и</w:t>
      </w:r>
      <w:r>
        <w:t xml:space="preserve">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4D5A3F2D" w14:textId="7C6464B6" w:rsidR="00E52277" w:rsidRDefault="00E52277" w:rsidP="0048300F">
      <w:pPr>
        <w:pStyle w:val="a5"/>
        <w:numPr>
          <w:ilvl w:val="0"/>
          <w:numId w:val="34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7772142E" w14:textId="77777777" w:rsidR="00B726BA" w:rsidRDefault="00B726BA" w:rsidP="00AF3EE1">
      <w:pPr>
        <w:pStyle w:val="a5"/>
      </w:pPr>
    </w:p>
    <w:p w14:paraId="0CF99308" w14:textId="5F8E7320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2 </w:t>
      </w:r>
      <w:r w:rsidR="00AF3EE1">
        <w:t>Удаление аудиокниги</w:t>
      </w:r>
    </w:p>
    <w:p w14:paraId="0AFD5F2A" w14:textId="7777777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178A74B3" w14:textId="635DD3DE" w:rsidR="00241512" w:rsidRDefault="00241512" w:rsidP="00241512">
      <w:pPr>
        <w:pStyle w:val="a5"/>
        <w:numPr>
          <w:ilvl w:val="0"/>
          <w:numId w:val="37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35ABA9C1" w14:textId="546CD46B" w:rsidR="00241512" w:rsidRDefault="003970CC" w:rsidP="00241512">
      <w:pPr>
        <w:pStyle w:val="a5"/>
        <w:numPr>
          <w:ilvl w:val="0"/>
          <w:numId w:val="37"/>
        </w:numPr>
        <w:ind w:left="0" w:firstLine="709"/>
      </w:pPr>
      <w:r>
        <w:t>п</w:t>
      </w:r>
      <w:r w:rsidR="00241512">
        <w:t>еред удалением пользователь должен подтвердить необходимость выполнения данной функции</w:t>
      </w:r>
      <w:r w:rsidR="00241512" w:rsidRPr="00B726BA">
        <w:t>;</w:t>
      </w:r>
    </w:p>
    <w:p w14:paraId="7C622DD9" w14:textId="0B7F0D6C" w:rsidR="00241512" w:rsidRPr="00C4326A" w:rsidRDefault="003970CC" w:rsidP="00241512">
      <w:pPr>
        <w:pStyle w:val="a5"/>
        <w:numPr>
          <w:ilvl w:val="0"/>
          <w:numId w:val="37"/>
        </w:numPr>
        <w:ind w:left="0" w:firstLine="709"/>
      </w:pPr>
      <w:r>
        <w:t>п</w:t>
      </w:r>
      <w:r w:rsidR="00241512">
        <w:t>о окончании удаления должен быть отображен обновлённый список аудиокниг.</w:t>
      </w:r>
    </w:p>
    <w:p w14:paraId="321900C0" w14:textId="77777777" w:rsidR="00241512" w:rsidRPr="003970CC" w:rsidRDefault="00241512" w:rsidP="00AF3EE1">
      <w:pPr>
        <w:pStyle w:val="a5"/>
        <w:rPr>
          <w:b/>
        </w:rPr>
      </w:pPr>
    </w:p>
    <w:p w14:paraId="0E01FDB2" w14:textId="12486EEB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3 </w:t>
      </w:r>
      <w:r w:rsidR="00AF3EE1">
        <w:t>Редактирование профиля пользователя</w:t>
      </w:r>
    </w:p>
    <w:p w14:paraId="4F8D3621" w14:textId="14BADDB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9B83278" w14:textId="433A7DB4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37A3893A" w14:textId="63A26AAE" w:rsidR="0046004F" w:rsidRDefault="00241512" w:rsidP="0046004F">
      <w:pPr>
        <w:pStyle w:val="a5"/>
        <w:numPr>
          <w:ilvl w:val="0"/>
          <w:numId w:val="36"/>
        </w:numPr>
        <w:ind w:left="0" w:firstLine="709"/>
      </w:pPr>
      <w:r>
        <w:t>п</w:t>
      </w:r>
      <w:r w:rsidR="0046004F">
        <w:t>ри редактировании профиля пользователя все поля и значения должны быть корректно загружены и отображены</w:t>
      </w:r>
      <w:r w:rsidR="0046004F" w:rsidRPr="00B726BA">
        <w:t>;</w:t>
      </w:r>
      <w:r w:rsidR="0046004F" w:rsidRPr="0046004F">
        <w:t xml:space="preserve"> </w:t>
      </w:r>
    </w:p>
    <w:p w14:paraId="12F58F14" w14:textId="2B740ED4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717EB22D" w14:textId="58350844" w:rsidR="0046004F" w:rsidRDefault="0046004F" w:rsidP="0046004F">
      <w:pPr>
        <w:pStyle w:val="a0"/>
      </w:pPr>
      <w:r>
        <w:t>никнейм;</w:t>
      </w:r>
    </w:p>
    <w:p w14:paraId="2486663B" w14:textId="3DA75A41" w:rsidR="0046004F" w:rsidRDefault="0046004F" w:rsidP="0046004F">
      <w:pPr>
        <w:pStyle w:val="a0"/>
      </w:pPr>
      <w:r>
        <w:rPr>
          <w:lang w:val="en-US"/>
        </w:rPr>
        <w:t>email</w:t>
      </w:r>
      <w:r>
        <w:t>;</w:t>
      </w:r>
    </w:p>
    <w:p w14:paraId="40AAFF55" w14:textId="3A514EA3" w:rsidR="0046004F" w:rsidRDefault="0046004F" w:rsidP="0046004F">
      <w:pPr>
        <w:pStyle w:val="a0"/>
      </w:pPr>
      <w:r>
        <w:t>пароль</w:t>
      </w:r>
      <w:r>
        <w:rPr>
          <w:lang w:val="en-US"/>
        </w:rPr>
        <w:t>;</w:t>
      </w:r>
    </w:p>
    <w:p w14:paraId="035C8649" w14:textId="44A7E3C5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0F985838" w14:textId="77777777" w:rsidR="0046004F" w:rsidRPr="001677A9" w:rsidRDefault="0046004F" w:rsidP="0046004F">
      <w:pPr>
        <w:pStyle w:val="a5"/>
        <w:numPr>
          <w:ilvl w:val="0"/>
          <w:numId w:val="36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е 15 символов</w:t>
      </w:r>
      <w:r w:rsidRPr="001677A9">
        <w:t>;</w:t>
      </w:r>
    </w:p>
    <w:p w14:paraId="627D0A93" w14:textId="3C880B76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</w:t>
      </w:r>
      <w:r w:rsidR="00DC1B8F">
        <w:t>_», длиной от 10 до 20 символов</w:t>
      </w:r>
      <w:r w:rsidR="00DC1B8F" w:rsidRPr="00DC1B8F">
        <w:t>;</w:t>
      </w:r>
    </w:p>
    <w:p w14:paraId="7CBBF2CD" w14:textId="7769B8E9" w:rsidR="00DC1B8F" w:rsidRDefault="00DC1B8F" w:rsidP="00942468">
      <w:pPr>
        <w:pStyle w:val="a5"/>
        <w:numPr>
          <w:ilvl w:val="0"/>
          <w:numId w:val="36"/>
        </w:numPr>
        <w:ind w:left="0" w:firstLine="709"/>
      </w:pPr>
      <w:r>
        <w:t>корректным значение</w:t>
      </w:r>
      <w:r w:rsidR="00942468">
        <w:t>м</w:t>
      </w:r>
      <w:r>
        <w:t xml:space="preserve">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</w:t>
      </w:r>
      <w:r w:rsidR="00942468">
        <w:t>,</w:t>
      </w:r>
      <w:r w:rsidR="00942468" w:rsidRPr="00942468">
        <w:t xml:space="preserve"> </w:t>
      </w:r>
      <w:r w:rsidR="00942468">
        <w:t>состоящая из букв латинского алфавита и</w:t>
      </w:r>
      <w:r>
        <w:t xml:space="preserve"> цифр</w:t>
      </w:r>
      <w:r w:rsidR="00942468">
        <w:t xml:space="preserve"> с добавлением в конец символа «</w:t>
      </w:r>
      <w:r w:rsidR="00942468" w:rsidRPr="00942468">
        <w:t>@</w:t>
      </w:r>
      <w:r w:rsidR="00942468">
        <w:t xml:space="preserve">» и доменного имени </w:t>
      </w:r>
      <w:r w:rsidR="00942468" w:rsidRPr="00942468">
        <w:t>(пример: mail.ru);</w:t>
      </w:r>
    </w:p>
    <w:p w14:paraId="57C5D100" w14:textId="23CA025D" w:rsidR="00942468" w:rsidRDefault="00942468" w:rsidP="00942468">
      <w:pPr>
        <w:pStyle w:val="a5"/>
        <w:numPr>
          <w:ilvl w:val="0"/>
          <w:numId w:val="36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720B8603" w14:textId="2CF48A22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</w:t>
      </w:r>
      <w:r w:rsidR="00942468">
        <w:t>этом</w:t>
      </w:r>
      <w:r>
        <w:t xml:space="preserve">; </w:t>
      </w:r>
    </w:p>
    <w:p w14:paraId="3F210E69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lastRenderedPageBreak/>
        <w:t>необходимо удостовериться в уникальность введенного никниейма;</w:t>
      </w:r>
    </w:p>
    <w:p w14:paraId="7232AC95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7862FCE2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0E5643D5" w14:textId="4BD7EE6B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для подтверждения редактирования пользователь должен ввести старый пароль, и нажать на кнопку подтверждения; </w:t>
      </w:r>
    </w:p>
    <w:p w14:paraId="0E399148" w14:textId="4A35131C" w:rsidR="00241512" w:rsidRPr="00E52277" w:rsidRDefault="00241512" w:rsidP="00241512">
      <w:pPr>
        <w:pStyle w:val="a5"/>
        <w:numPr>
          <w:ilvl w:val="0"/>
          <w:numId w:val="36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51873E90" w14:textId="16637B28" w:rsidR="00241512" w:rsidRDefault="00241512" w:rsidP="00241512">
      <w:pPr>
        <w:pStyle w:val="a5"/>
        <w:numPr>
          <w:ilvl w:val="0"/>
          <w:numId w:val="36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08FED284" w14:textId="77777777" w:rsidR="00AF3EE1" w:rsidRDefault="00AF3EE1" w:rsidP="00AF3EE1">
      <w:pPr>
        <w:pStyle w:val="a5"/>
      </w:pPr>
    </w:p>
    <w:p w14:paraId="32DEC189" w14:textId="7D46436F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4 </w:t>
      </w:r>
      <w:r w:rsidR="00AF3EE1" w:rsidRPr="00403D14">
        <w:t xml:space="preserve">Скачивание аудиокниги </w:t>
      </w:r>
    </w:p>
    <w:p w14:paraId="14AAF9CA" w14:textId="7777777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E3D707A" w14:textId="51E038A5" w:rsidR="00241512" w:rsidRDefault="00C741C7" w:rsidP="00241512">
      <w:pPr>
        <w:pStyle w:val="a5"/>
        <w:numPr>
          <w:ilvl w:val="0"/>
          <w:numId w:val="38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="00241512" w:rsidRPr="00E52277">
        <w:t>;</w:t>
      </w:r>
    </w:p>
    <w:p w14:paraId="1610FE12" w14:textId="5678A666" w:rsidR="00241512" w:rsidRDefault="00C741C7" w:rsidP="00241512">
      <w:pPr>
        <w:pStyle w:val="a5"/>
        <w:numPr>
          <w:ilvl w:val="0"/>
          <w:numId w:val="38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="00241512" w:rsidRPr="00B726BA">
        <w:t>;</w:t>
      </w:r>
    </w:p>
    <w:p w14:paraId="7FB6D1D6" w14:textId="77777777" w:rsidR="00C741C7" w:rsidRPr="00C741C7" w:rsidRDefault="00C741C7" w:rsidP="00241512">
      <w:pPr>
        <w:pStyle w:val="a5"/>
        <w:numPr>
          <w:ilvl w:val="0"/>
          <w:numId w:val="38"/>
        </w:numPr>
        <w:ind w:left="0" w:firstLine="709"/>
      </w:pPr>
      <w:r>
        <w:t xml:space="preserve">файлом аудиокниги является аудиофайл в формате </w:t>
      </w:r>
      <w:r>
        <w:rPr>
          <w:lang w:val="en-US"/>
        </w:rPr>
        <w:t>mp</w:t>
      </w:r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24EFB4DC" w14:textId="628DB106" w:rsidR="00241512" w:rsidRPr="00C4326A" w:rsidRDefault="00C741C7" w:rsidP="00241512">
      <w:pPr>
        <w:pStyle w:val="a5"/>
        <w:numPr>
          <w:ilvl w:val="0"/>
          <w:numId w:val="38"/>
        </w:numPr>
        <w:ind w:left="0" w:firstLine="709"/>
      </w:pPr>
      <w:r>
        <w:t>максимальный размер файла, доступного для скачивания, составляет 900 мегабайт</w:t>
      </w:r>
      <w:r w:rsidR="00241512">
        <w:t>.</w:t>
      </w:r>
    </w:p>
    <w:p w14:paraId="37320307" w14:textId="77777777" w:rsidR="00241512" w:rsidRDefault="00241512" w:rsidP="00AF3EE1">
      <w:pPr>
        <w:pStyle w:val="a5"/>
        <w:rPr>
          <w:b/>
        </w:rPr>
      </w:pPr>
    </w:p>
    <w:p w14:paraId="14EEBC35" w14:textId="21200DC2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5 </w:t>
      </w:r>
      <w:r w:rsidR="00AF3EE1">
        <w:t>Оценивание</w:t>
      </w:r>
      <w:r w:rsidR="00AF3EE1" w:rsidRPr="00403D14">
        <w:t xml:space="preserve"> аудиокниги </w:t>
      </w:r>
    </w:p>
    <w:p w14:paraId="0621A6A1" w14:textId="77777777" w:rsidR="00C741C7" w:rsidRDefault="00C741C7" w:rsidP="00C741C7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402153A" w14:textId="25594922" w:rsidR="00C741C7" w:rsidRDefault="00DC1B8F" w:rsidP="00C741C7">
      <w:pPr>
        <w:pStyle w:val="a5"/>
        <w:numPr>
          <w:ilvl w:val="0"/>
          <w:numId w:val="39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="00C741C7" w:rsidRPr="00E52277">
        <w:t>;</w:t>
      </w:r>
    </w:p>
    <w:p w14:paraId="6EF52863" w14:textId="36E64556" w:rsidR="00C741C7" w:rsidRDefault="00DC1B8F" w:rsidP="00C741C7">
      <w:pPr>
        <w:pStyle w:val="a5"/>
        <w:numPr>
          <w:ilvl w:val="0"/>
          <w:numId w:val="39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7893ECB4" w14:textId="77777777" w:rsidR="00AF3EE1" w:rsidRDefault="00AF3EE1" w:rsidP="00DC1B8F">
      <w:pPr>
        <w:pStyle w:val="a5"/>
        <w:ind w:firstLine="0"/>
      </w:pPr>
    </w:p>
    <w:p w14:paraId="5DECA7F4" w14:textId="0E6D0524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6 </w:t>
      </w:r>
      <w:r w:rsidR="00AF3EE1">
        <w:t>Просмотр профиля</w:t>
      </w:r>
      <w:r w:rsidR="00AF3EE1" w:rsidRPr="00403D14">
        <w:t xml:space="preserve"> </w:t>
      </w:r>
    </w:p>
    <w:p w14:paraId="36F8E160" w14:textId="77777777" w:rsidR="00DC1B8F" w:rsidRDefault="00DC1B8F" w:rsidP="00DC1B8F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4EADE38" w14:textId="608CE01A" w:rsidR="00DC1B8F" w:rsidRDefault="00942468" w:rsidP="00942468">
      <w:pPr>
        <w:pStyle w:val="a5"/>
        <w:numPr>
          <w:ilvl w:val="0"/>
          <w:numId w:val="40"/>
        </w:numPr>
        <w:ind w:left="0" w:firstLine="709"/>
      </w:pPr>
      <w:r>
        <w:t>в</w:t>
      </w:r>
      <w:r w:rsidR="00DC1B8F">
        <w:t xml:space="preserve"> профиле пользователя должны отображаться никнейм и </w:t>
      </w:r>
      <w:r w:rsidR="00DC1B8F">
        <w:rPr>
          <w:lang w:val="en-US"/>
        </w:rPr>
        <w:t>email</w:t>
      </w:r>
      <w:r w:rsidR="00DC1B8F" w:rsidRPr="00E52277">
        <w:t>;</w:t>
      </w:r>
    </w:p>
    <w:p w14:paraId="60F551FA" w14:textId="112A3F96" w:rsidR="00942468" w:rsidRPr="00942468" w:rsidRDefault="00942468" w:rsidP="00DC1B8F">
      <w:pPr>
        <w:pStyle w:val="a5"/>
        <w:numPr>
          <w:ilvl w:val="0"/>
          <w:numId w:val="40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05D68147" w14:textId="5682A25E" w:rsidR="00942468" w:rsidRDefault="00942468" w:rsidP="00DC1B8F">
      <w:pPr>
        <w:pStyle w:val="a5"/>
        <w:numPr>
          <w:ilvl w:val="0"/>
          <w:numId w:val="40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651BF0FC" w14:textId="77777777" w:rsidR="00AF3EE1" w:rsidRDefault="00AF3EE1" w:rsidP="00AF3EE1">
      <w:pPr>
        <w:pStyle w:val="a5"/>
      </w:pPr>
    </w:p>
    <w:p w14:paraId="7BF8EC8D" w14:textId="2A3B8D85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7 </w:t>
      </w:r>
      <w:r w:rsidR="00AF3EE1">
        <w:t>Выход из профиля</w:t>
      </w:r>
      <w:r w:rsidR="00AF3EE1" w:rsidRPr="00403D14">
        <w:t xml:space="preserve"> </w:t>
      </w:r>
    </w:p>
    <w:p w14:paraId="6C693534" w14:textId="77777777" w:rsidR="00942468" w:rsidRDefault="00942468" w:rsidP="00942468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AB04785" w14:textId="50FAD0BA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lastRenderedPageBreak/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</w:t>
      </w:r>
      <w:r w:rsidR="00A44EDE">
        <w:t>ли</w:t>
      </w:r>
      <w:r>
        <w:t xml:space="preserve"> «</w:t>
      </w:r>
      <w:r>
        <w:rPr>
          <w:lang w:val="en-US"/>
        </w:rPr>
        <w:t>A</w:t>
      </w:r>
      <w:r w:rsidR="00A44EDE">
        <w:rPr>
          <w:lang w:val="en-US"/>
        </w:rPr>
        <w:t>dm</w:t>
      </w:r>
      <w:r>
        <w:rPr>
          <w:lang w:val="en-US"/>
        </w:rPr>
        <w:t>i</w:t>
      </w:r>
      <w:r w:rsidR="00A44EDE">
        <w:rPr>
          <w:lang w:val="en-US"/>
        </w:rPr>
        <w:t>n</w:t>
      </w:r>
      <w:r>
        <w:t>»</w:t>
      </w:r>
      <w:r w:rsidR="003970CC">
        <w:t>;</w:t>
      </w:r>
    </w:p>
    <w:p w14:paraId="1B2B01D5" w14:textId="1501F970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BF1F842" w14:textId="4B36A6F8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2521A572" w14:textId="0F4C6791" w:rsidR="00A44EDE" w:rsidRPr="00942468" w:rsidRDefault="00A44EDE" w:rsidP="00A44EDE">
      <w:pPr>
        <w:pStyle w:val="a5"/>
        <w:numPr>
          <w:ilvl w:val="0"/>
          <w:numId w:val="41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3A18F945" w14:textId="77777777" w:rsidR="00AF3EE1" w:rsidRDefault="00AF3EE1" w:rsidP="00AF3EE1">
      <w:pPr>
        <w:pStyle w:val="a5"/>
      </w:pPr>
    </w:p>
    <w:p w14:paraId="6B1FAAA0" w14:textId="2497C373" w:rsidR="00AF3EE1" w:rsidRDefault="00AC2ED2" w:rsidP="00AF3EE1">
      <w:pPr>
        <w:pStyle w:val="a5"/>
      </w:pPr>
      <w:r w:rsidRPr="00AC2ED2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8 </w:t>
      </w:r>
      <w:r w:rsidR="00AF3EE1">
        <w:t>Отображение списка запросов на внесение аудиокниги в список распространяемых</w:t>
      </w:r>
      <w:r w:rsidR="00AF3EE1" w:rsidRPr="00403D14">
        <w:t xml:space="preserve"> </w:t>
      </w:r>
    </w:p>
    <w:p w14:paraId="1D0F46BE" w14:textId="6C003BDA" w:rsidR="003970CC" w:rsidRDefault="003970CC" w:rsidP="003970C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65A9C40" w14:textId="0EC63CBE" w:rsidR="00A44EDE" w:rsidRDefault="00A44EDE" w:rsidP="00A44EDE">
      <w:pPr>
        <w:pStyle w:val="a5"/>
        <w:numPr>
          <w:ilvl w:val="0"/>
          <w:numId w:val="42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="003970CC" w:rsidRPr="003970CC">
        <w:t>;</w:t>
      </w:r>
    </w:p>
    <w:p w14:paraId="184C267D" w14:textId="35C68D98" w:rsidR="00A44EDE" w:rsidRDefault="00A44EDE" w:rsidP="00A44EDE">
      <w:pPr>
        <w:pStyle w:val="a5"/>
        <w:numPr>
          <w:ilvl w:val="0"/>
          <w:numId w:val="42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996E621" w14:textId="77777777" w:rsidR="003970CC" w:rsidRDefault="003970CC" w:rsidP="003970CC">
      <w:pPr>
        <w:pStyle w:val="a5"/>
        <w:numPr>
          <w:ilvl w:val="0"/>
          <w:numId w:val="42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6D076537" w14:textId="77777777" w:rsidR="003970CC" w:rsidRDefault="003970CC" w:rsidP="003970CC">
      <w:pPr>
        <w:pStyle w:val="a0"/>
      </w:pPr>
      <w:r>
        <w:t>текущей страницы;</w:t>
      </w:r>
    </w:p>
    <w:p w14:paraId="4FC2D808" w14:textId="77777777" w:rsidR="003970CC" w:rsidRDefault="003970CC" w:rsidP="003970CC">
      <w:pPr>
        <w:pStyle w:val="a0"/>
      </w:pPr>
      <w:r>
        <w:t>первой страницы пагинации;</w:t>
      </w:r>
    </w:p>
    <w:p w14:paraId="00E677DD" w14:textId="77777777" w:rsidR="003970CC" w:rsidRDefault="003970CC" w:rsidP="003970CC">
      <w:pPr>
        <w:pStyle w:val="a0"/>
      </w:pPr>
      <w:r>
        <w:t>последней страниц пагинации</w:t>
      </w:r>
      <w:r w:rsidRPr="00DB50C1">
        <w:t>;</w:t>
      </w:r>
    </w:p>
    <w:p w14:paraId="0B864878" w14:textId="4F92CE57" w:rsidR="003970CC" w:rsidRDefault="003970CC" w:rsidP="003970CC">
      <w:pPr>
        <w:pStyle w:val="a5"/>
        <w:numPr>
          <w:ilvl w:val="0"/>
          <w:numId w:val="42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6005159A" w14:textId="77777777" w:rsidR="003970CC" w:rsidRDefault="003970CC" w:rsidP="00A44EDE">
      <w:pPr>
        <w:pStyle w:val="a5"/>
        <w:numPr>
          <w:ilvl w:val="0"/>
          <w:numId w:val="42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3C6D4CEC" w14:textId="49191253" w:rsidR="00A44EDE" w:rsidRDefault="003970CC" w:rsidP="00A44EDE">
      <w:pPr>
        <w:pStyle w:val="a5"/>
        <w:numPr>
          <w:ilvl w:val="0"/>
          <w:numId w:val="42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</w:t>
      </w:r>
      <w:r w:rsidR="00A44EDE">
        <w:t>.</w:t>
      </w:r>
    </w:p>
    <w:p w14:paraId="4A4421D7" w14:textId="77777777" w:rsidR="00DC13F5" w:rsidRDefault="00DC13F5" w:rsidP="00DC13F5">
      <w:pPr>
        <w:pStyle w:val="a5"/>
      </w:pPr>
    </w:p>
    <w:p w14:paraId="32D31158" w14:textId="1EBCD8C1" w:rsidR="00DC13F5" w:rsidRDefault="00DC13F5" w:rsidP="00DC13F5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 w:rsidR="002C1939">
        <w:t>Подтверждение внесения</w:t>
      </w:r>
      <w:r>
        <w:t xml:space="preserve"> аудиокниги в список распространяемых</w:t>
      </w:r>
      <w:r w:rsidRPr="00403D14">
        <w:t xml:space="preserve"> </w:t>
      </w:r>
    </w:p>
    <w:p w14:paraId="5A08F4FE" w14:textId="77777777" w:rsidR="003970CC" w:rsidRDefault="003970CC" w:rsidP="003970C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4AB93BC" w14:textId="19A7D8A5" w:rsid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654F5681" w14:textId="2E61010A" w:rsid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2FB69072" w14:textId="77777777" w:rsidR="003970CC" w:rsidRP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6BFFAAB0" w14:textId="0CE0ABD6" w:rsidR="00DC13F5" w:rsidRDefault="003970CC" w:rsidP="0048300F">
      <w:pPr>
        <w:pStyle w:val="a5"/>
        <w:numPr>
          <w:ilvl w:val="0"/>
          <w:numId w:val="43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29E766E1" w14:textId="777F21E0" w:rsidR="00A85CB3" w:rsidRDefault="00A85CB3" w:rsidP="003A3A53">
      <w:pPr>
        <w:pStyle w:val="a5"/>
      </w:pPr>
      <w:r>
        <w:br w:type="page"/>
      </w:r>
    </w:p>
    <w:p w14:paraId="3BF5A760" w14:textId="31454D3C" w:rsidR="00A85CB3" w:rsidRPr="00B56AD2" w:rsidRDefault="00A85CB3" w:rsidP="00B56AD2">
      <w:pPr>
        <w:pStyle w:val="11"/>
      </w:pPr>
      <w:bookmarkStart w:id="9" w:name="_Toc69317836"/>
      <w:r w:rsidRPr="00B56AD2">
        <w:lastRenderedPageBreak/>
        <w:t xml:space="preserve">3 </w:t>
      </w:r>
      <w:r w:rsidRPr="00AE2C87">
        <w:rPr>
          <w:highlight w:val="yellow"/>
        </w:rPr>
        <w:t>Проектирование приложения</w:t>
      </w:r>
      <w:bookmarkEnd w:id="9"/>
    </w:p>
    <w:p w14:paraId="08E0C07E" w14:textId="15F6CEA6" w:rsidR="00A85CB3" w:rsidRDefault="00A85CB3" w:rsidP="003A3A53">
      <w:pPr>
        <w:pStyle w:val="11"/>
      </w:pPr>
    </w:p>
    <w:p w14:paraId="38628308" w14:textId="2E5698EF" w:rsidR="003A3A53" w:rsidRDefault="00B50C07" w:rsidP="00B50C07">
      <w:pPr>
        <w:pStyle w:val="21"/>
      </w:pPr>
      <w:bookmarkStart w:id="10" w:name="_Toc69317837"/>
      <w:r w:rsidRPr="006E200D">
        <w:rPr>
          <w:highlight w:val="yellow"/>
        </w:rPr>
        <w:t>3.1 Разработка архитектуры приложения</w:t>
      </w:r>
      <w:bookmarkEnd w:id="10"/>
    </w:p>
    <w:p w14:paraId="62ECBE24" w14:textId="2F474DD6" w:rsidR="00B50C07" w:rsidRDefault="00B50C07" w:rsidP="00B50C07">
      <w:pPr>
        <w:pStyle w:val="21"/>
      </w:pPr>
    </w:p>
    <w:p w14:paraId="1492BCC3" w14:textId="38830E49" w:rsidR="00416EB4" w:rsidRDefault="00416EB4" w:rsidP="003A3A53">
      <w:pPr>
        <w:pStyle w:val="a5"/>
      </w:pPr>
      <w:r w:rsidRPr="00416EB4">
        <w:t xml:space="preserve">Как только были сформулированы основные функциональные требования проектируемого </w:t>
      </w:r>
      <w:r w:rsidR="003C64E1">
        <w:t>приложения</w:t>
      </w:r>
      <w:r w:rsidR="003949FA">
        <w:t>,</w:t>
      </w:r>
      <w:r w:rsidRPr="00416EB4">
        <w:t xml:space="preserve"> требуется разработать его архитектуру. Это важное проектное решение, которое обеспечивает набор свойств.</w:t>
      </w:r>
    </w:p>
    <w:p w14:paraId="71B69499" w14:textId="090B7EEB" w:rsidR="00416EB4" w:rsidRDefault="00416EB4" w:rsidP="003A3A53">
      <w:pPr>
        <w:pStyle w:val="a5"/>
      </w:pPr>
      <w:r w:rsidRPr="00416EB4">
        <w:t>Свойствами разрабатываемой архитектуры являются:</w:t>
      </w:r>
    </w:p>
    <w:p w14:paraId="4786717F" w14:textId="3193AAC8" w:rsidR="00416EB4" w:rsidRPr="00416EB4" w:rsidRDefault="00416EB4" w:rsidP="003A3A53">
      <w:pPr>
        <w:pStyle w:val="a5"/>
        <w:rPr>
          <w:spacing w:val="-4"/>
        </w:rPr>
      </w:pPr>
      <w:r w:rsidRPr="00416EB4">
        <w:t xml:space="preserve">1 </w:t>
      </w:r>
      <w:r w:rsidRPr="00416EB4">
        <w:rPr>
          <w:spacing w:val="-4"/>
        </w:rPr>
        <w:t>Функциональность. Данное свойство представляет собой функциональность, предоставляемую пользователям, исходя из требований к приложению.</w:t>
      </w:r>
    </w:p>
    <w:p w14:paraId="6AF4D54F" w14:textId="6512D689" w:rsidR="00416EB4" w:rsidRPr="00416EB4" w:rsidRDefault="00416EB4" w:rsidP="003A3A53">
      <w:pPr>
        <w:pStyle w:val="a5"/>
        <w:rPr>
          <w:spacing w:val="4"/>
        </w:rPr>
      </w:pPr>
      <w:r w:rsidRPr="00416EB4">
        <w:rPr>
          <w:spacing w:val="4"/>
        </w:rPr>
        <w:t>2 Гибкость. Это свойство предоставляет подходящие механизмы для решения разнообразных задач с относительно небольшим объёмом выразительных средств.</w:t>
      </w:r>
    </w:p>
    <w:p w14:paraId="45C974E1" w14:textId="21E38C8C" w:rsidR="00416EB4" w:rsidRDefault="00416EB4" w:rsidP="003A3A53">
      <w:pPr>
        <w:pStyle w:val="a5"/>
      </w:pPr>
      <w:r w:rsidRPr="00416EB4">
        <w:t xml:space="preserve">3 Возможность независимого изменения. Это свойство означает, что </w:t>
      </w:r>
      <w:r>
        <w:t>приложение</w:t>
      </w:r>
      <w:r w:rsidRPr="00416EB4">
        <w:t xml:space="preserve"> имеет изолированные элементы, которые сводят к минимуму количество мест внесения изменений при модификации.</w:t>
      </w:r>
    </w:p>
    <w:p w14:paraId="770D58CE" w14:textId="42BE843A" w:rsidR="00416EB4" w:rsidRDefault="00416EB4" w:rsidP="003A3A53">
      <w:pPr>
        <w:pStyle w:val="a5"/>
      </w:pPr>
      <w:r w:rsidRPr="00416EB4">
        <w:t xml:space="preserve">4 Удобство построения. Данное свойство управляет правильным и логичным процессом построения </w:t>
      </w:r>
      <w:r>
        <w:t>приложения</w:t>
      </w:r>
      <w:r w:rsidRPr="00416EB4">
        <w:t xml:space="preserve">, когда набор компонентов </w:t>
      </w:r>
      <w:r>
        <w:t>приложения</w:t>
      </w:r>
      <w:r w:rsidRPr="00416EB4">
        <w:t xml:space="preserve"> может реализовываться и тестироваться независимо друг от друга.</w:t>
      </w:r>
    </w:p>
    <w:p w14:paraId="7687E373" w14:textId="2FCF6766" w:rsidR="00416EB4" w:rsidRDefault="00416EB4" w:rsidP="003A3A53">
      <w:pPr>
        <w:pStyle w:val="a5"/>
      </w:pPr>
      <w:r w:rsidRPr="00416EB4">
        <w:t xml:space="preserve">5 Адаптация к росту. Это свойство означает, что </w:t>
      </w:r>
      <w:r>
        <w:t>приложение</w:t>
      </w:r>
      <w:r w:rsidRPr="00416EB4">
        <w:t xml:space="preserve"> сможет приспособиться к возможному росту.</w:t>
      </w:r>
    </w:p>
    <w:p w14:paraId="33772AA7" w14:textId="1EBD2F59" w:rsidR="00416EB4" w:rsidRDefault="00416EB4" w:rsidP="003A3A53">
      <w:pPr>
        <w:pStyle w:val="a5"/>
      </w:pPr>
      <w:r w:rsidRPr="00416EB4">
        <w:t>6 Сопротивление энтропии – поддерживает порядок за счёт принятия, ограничения и изоляции последствий изменений.</w:t>
      </w:r>
    </w:p>
    <w:p w14:paraId="4C6A6CCA" w14:textId="5ACE1A2F" w:rsidR="00416EB4" w:rsidRDefault="00416EB4" w:rsidP="003A3A53">
      <w:pPr>
        <w:pStyle w:val="a5"/>
      </w:pPr>
      <w:r w:rsidRPr="00416EB4">
        <w:t xml:space="preserve">7 М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ть возможности друг друга.</w:t>
      </w:r>
    </w:p>
    <w:p w14:paraId="5D81D91E" w14:textId="6F7F2D43" w:rsidR="00B50C07" w:rsidRDefault="00416EB4" w:rsidP="003A3A53">
      <w:pPr>
        <w:pStyle w:val="a5"/>
      </w:pPr>
      <w:r w:rsidRPr="00416EB4">
        <w:t>8 Безопасность – управляет ограничением доступа к своим данным.</w:t>
      </w:r>
    </w:p>
    <w:p w14:paraId="7CF868A2" w14:textId="02340BF1" w:rsidR="00416EB4" w:rsidRPr="00702EF5" w:rsidRDefault="00416EB4" w:rsidP="003A3A53">
      <w:pPr>
        <w:pStyle w:val="a5"/>
      </w:pPr>
      <w:r w:rsidRPr="00416EB4">
        <w:t>Все вышеперечисленные свойства может обеспечить архитектура MVC (рисунок 3.1). Изначально это был всего лишь шаблон проектирования, но в течение периода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ной архитектуре легко сопровождать и достраивать, они гибкие и легко масштабируемые.</w:t>
      </w:r>
      <w:r w:rsidR="00702EF5">
        <w:t xml:space="preserve"> Так же в последнее время популярным становиться объединять </w:t>
      </w:r>
      <w:r w:rsidR="00702EF5">
        <w:rPr>
          <w:lang w:val="en-US"/>
        </w:rPr>
        <w:t>MVC</w:t>
      </w:r>
      <w:r w:rsidR="00702EF5">
        <w:t xml:space="preserve"> архитектуру с клиент-серверной, т. е. когда есть разделение на клиентскую часть приложения и серверную. Данный подход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.</w:t>
      </w:r>
    </w:p>
    <w:p w14:paraId="342AE6B0" w14:textId="77777777" w:rsidR="0019264B" w:rsidRDefault="0019264B" w:rsidP="003A3A53">
      <w:pPr>
        <w:pStyle w:val="a5"/>
        <w:rPr>
          <w:noProof/>
        </w:rPr>
      </w:pPr>
    </w:p>
    <w:p w14:paraId="5DB6ADD4" w14:textId="318941E7" w:rsidR="0019264B" w:rsidRDefault="00702EF5" w:rsidP="0019264B">
      <w:pPr>
        <w:pStyle w:val="afe"/>
      </w:pPr>
      <w:r>
        <w:lastRenderedPageBreak/>
        <w:drawing>
          <wp:inline distT="0" distB="0" distL="0" distR="0" wp14:anchorId="5EBA2FFB" wp14:editId="653B7145">
            <wp:extent cx="5939790" cy="2623185"/>
            <wp:effectExtent l="0" t="0" r="3810" b="57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5C5A5054" w14:textId="6CE0B0D9" w:rsidR="0019264B" w:rsidRDefault="0019264B" w:rsidP="0019264B">
      <w:pPr>
        <w:pStyle w:val="afe"/>
      </w:pPr>
    </w:p>
    <w:p w14:paraId="02ED568B" w14:textId="4418B1DF" w:rsidR="0019264B" w:rsidRDefault="00702EF5" w:rsidP="00702EF5">
      <w:pPr>
        <w:pStyle w:val="afd"/>
      </w:pPr>
      <w:r w:rsidRPr="00702EF5">
        <w:t>Рисунок 3.1 – Схема работы MVC</w:t>
      </w:r>
    </w:p>
    <w:p w14:paraId="1E71BC72" w14:textId="0C572142" w:rsidR="0019264B" w:rsidRDefault="0019264B" w:rsidP="00702EF5">
      <w:pPr>
        <w:pStyle w:val="afd"/>
      </w:pPr>
    </w:p>
    <w:p w14:paraId="32A8BD97" w14:textId="4573A084" w:rsidR="00B50C07" w:rsidRPr="002C2575" w:rsidRDefault="00416EB4" w:rsidP="002C2575">
      <w:pPr>
        <w:pStyle w:val="a5"/>
      </w:pPr>
      <w:r w:rsidRPr="002C2575">
        <w:t>Модель, выбранной архитектуры, представляет данные и методы работы с ними. Например,</w:t>
      </w:r>
      <w:r w:rsidR="002C2575" w:rsidRPr="002C2575">
        <w:t xml:space="preserve"> запросы в базу данных или</w:t>
      </w:r>
      <w:r w:rsidRPr="002C2575">
        <w:t xml:space="preserve"> проверки на корректность введённых данных. Таким образом, модель просто представляет доступ к данным и управляет ими.</w:t>
      </w:r>
    </w:p>
    <w:p w14:paraId="727BC88D" w14:textId="7BDBFB2F" w:rsidR="00416EB4" w:rsidRPr="002C2575" w:rsidRDefault="00416EB4" w:rsidP="002C2575">
      <w:pPr>
        <w:pStyle w:val="a5"/>
      </w:pPr>
      <w:r w:rsidRPr="002C2575">
        <w:t>За отображение данных, которые отдаёт контроллер, несёт ответственность представление. Понятие шаблона тесно с ним связно. Оно позволяет менять внешний вид показываемой информации. В веб-приложениях представление зачастую реализуется в виде HTML-страницы</w:t>
      </w:r>
      <w:r w:rsidR="002C2575" w:rsidRPr="002C2575">
        <w:t>, но иногда может быть представлено данными в виде JSON или XML</w:t>
      </w:r>
      <w:r w:rsidRPr="002C2575">
        <w:t>.</w:t>
      </w:r>
    </w:p>
    <w:p w14:paraId="10A49960" w14:textId="78519296" w:rsidR="00416EB4" w:rsidRDefault="002C2575" w:rsidP="002C2575">
      <w:pPr>
        <w:pStyle w:val="a5"/>
      </w:pPr>
      <w:r w:rsidRPr="002C2575">
        <w:t>Модель и представление связываются контроллером. Контроллер получает запросы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Потом 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.</w:t>
      </w:r>
    </w:p>
    <w:p w14:paraId="59904DEF" w14:textId="77777777" w:rsidR="0019264B" w:rsidRDefault="0019264B" w:rsidP="002C2575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4AF25DF5" w14:textId="77777777" w:rsidR="0019264B" w:rsidRDefault="0019264B" w:rsidP="0019264B">
      <w:pPr>
        <w:pStyle w:val="a0"/>
      </w:pPr>
      <w:r w:rsidRPr="0019264B">
        <w:t>стандартизация кодирования;</w:t>
      </w:r>
    </w:p>
    <w:p w14:paraId="5B13C03B" w14:textId="77777777" w:rsidR="0019264B" w:rsidRDefault="0019264B" w:rsidP="0019264B">
      <w:pPr>
        <w:pStyle w:val="a0"/>
      </w:pPr>
      <w:r w:rsidRPr="0019264B">
        <w:t>лёгкость обнаружения и исправления ошибок;</w:t>
      </w:r>
    </w:p>
    <w:p w14:paraId="0604EBB0" w14:textId="77777777" w:rsidR="0019264B" w:rsidRDefault="0019264B" w:rsidP="0019264B">
      <w:pPr>
        <w:pStyle w:val="a0"/>
      </w:pPr>
      <w:r w:rsidRPr="0019264B">
        <w:t>быстрое вхождение в проект новых разработчиков;</w:t>
      </w:r>
    </w:p>
    <w:p w14:paraId="4F80D281" w14:textId="534BFBF9" w:rsidR="002C2575" w:rsidRDefault="0019264B" w:rsidP="0019264B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2494428E" w14:textId="458FF9E8" w:rsidR="005C16E2" w:rsidRDefault="000F2A7C" w:rsidP="0019264B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</w:t>
      </w:r>
      <w:r w:rsidR="00E43F28">
        <w:t xml:space="preserve">языке </w:t>
      </w:r>
      <w:r w:rsidR="00E43F28">
        <w:rPr>
          <w:lang w:val="en-US"/>
        </w:rPr>
        <w:t>Java</w:t>
      </w:r>
      <w:r>
        <w:t xml:space="preserve"> поддерживает такой фреймворк как </w:t>
      </w:r>
      <w:r w:rsidR="00E43F28">
        <w:rPr>
          <w:lang w:val="en-US"/>
        </w:rPr>
        <w:t>Spring</w:t>
      </w:r>
      <w:r w:rsidR="00E43F28" w:rsidRPr="00E43F28">
        <w:t xml:space="preserve"> </w:t>
      </w:r>
      <w:r w:rsidR="00E43F28" w:rsidRPr="00E43F28">
        <w:rPr>
          <w:lang w:val="en-US"/>
        </w:rPr>
        <w:t>MVC</w:t>
      </w:r>
      <w:r>
        <w:t>.</w:t>
      </w:r>
      <w:r w:rsidR="0093364C">
        <w:t xml:space="preserve"> </w:t>
      </w:r>
      <w:r w:rsidR="005C16E2">
        <w:rPr>
          <w:rFonts w:eastAsiaTheme="minorEastAsia"/>
          <w:lang w:eastAsia="ja-JP"/>
        </w:rPr>
        <w:t>Он</w:t>
      </w:r>
      <w:r w:rsidR="0093364C" w:rsidRPr="0093364C">
        <w:t xml:space="preserve"> представляет собой веб-службу, которая может взаимодействовать с различными приложениями. При этом приложение </w:t>
      </w:r>
      <w:r w:rsidR="00E43F28" w:rsidRPr="0093364C">
        <w:t>может быть,</w:t>
      </w:r>
      <w:r w:rsidR="00E43F28">
        <w:t xml:space="preserve"> как</w:t>
      </w:r>
      <w:r w:rsidR="0093364C" w:rsidRPr="0093364C">
        <w:t xml:space="preserve"> веб-приложением </w:t>
      </w:r>
      <w:r w:rsidR="00E43F28">
        <w:t>на базе</w:t>
      </w:r>
      <w:r w:rsidR="00E43F28" w:rsidRPr="00E43F28">
        <w:t xml:space="preserve"> </w:t>
      </w:r>
      <w:r w:rsidR="00E43F28">
        <w:rPr>
          <w:lang w:val="en-US"/>
        </w:rPr>
        <w:t>Spring</w:t>
      </w:r>
      <w:r w:rsidR="0093364C" w:rsidRPr="0093364C">
        <w:t xml:space="preserve">, </w:t>
      </w:r>
      <w:r w:rsidR="00E43F28">
        <w:t>так и</w:t>
      </w:r>
      <w:r w:rsidR="0093364C" w:rsidRPr="0093364C">
        <w:t xml:space="preserve"> мобильным или обычным десктопным приложением.</w:t>
      </w:r>
    </w:p>
    <w:p w14:paraId="250E5611" w14:textId="79F9C7DD" w:rsidR="0019264B" w:rsidRPr="005C16E2" w:rsidRDefault="005C16E2" w:rsidP="0019264B">
      <w:pPr>
        <w:pStyle w:val="a5"/>
        <w:rPr>
          <w:spacing w:val="4"/>
        </w:rPr>
      </w:pPr>
      <w:r w:rsidRPr="005C16E2">
        <w:rPr>
          <w:spacing w:val="4"/>
        </w:rPr>
        <w:t>Существенным отличием от других фреймворков платформы является то, что используется специальный вид контроллеров, которы</w:t>
      </w:r>
      <w:r w:rsidR="00E43F28">
        <w:rPr>
          <w:spacing w:val="4"/>
        </w:rPr>
        <w:t>е</w:t>
      </w:r>
      <w:r w:rsidRPr="005C16E2">
        <w:rPr>
          <w:spacing w:val="4"/>
        </w:rPr>
        <w:t xml:space="preserve"> обладает </w:t>
      </w:r>
      <w:r w:rsidRPr="005C16E2">
        <w:rPr>
          <w:spacing w:val="4"/>
        </w:rPr>
        <w:lastRenderedPageBreak/>
        <w:t>двумя</w:t>
      </w:r>
      <w:r w:rsidR="00E43F28">
        <w:rPr>
          <w:spacing w:val="4"/>
        </w:rPr>
        <w:t xml:space="preserve"> особыми</w:t>
      </w:r>
      <w:r w:rsidRPr="005C16E2">
        <w:rPr>
          <w:spacing w:val="4"/>
        </w:rPr>
        <w:t xml:space="preserve"> характеристиками:</w:t>
      </w:r>
    </w:p>
    <w:p w14:paraId="15B8ACCA" w14:textId="16411CA7" w:rsidR="005C16E2" w:rsidRPr="005C16E2" w:rsidRDefault="005C16E2" w:rsidP="005C16E2">
      <w:pPr>
        <w:pStyle w:val="a0"/>
        <w:rPr>
          <w:spacing w:val="4"/>
        </w:rPr>
      </w:pPr>
      <w:r w:rsidRPr="005C16E2">
        <w:rPr>
          <w:spacing w:val="4"/>
        </w:rPr>
        <w:t>методы действий возвращают объекты моделей;</w:t>
      </w:r>
    </w:p>
    <w:p w14:paraId="149F87DA" w14:textId="6013FC6B" w:rsidR="005C16E2" w:rsidRPr="005C16E2" w:rsidRDefault="005C16E2" w:rsidP="00172F00">
      <w:pPr>
        <w:pStyle w:val="a0"/>
        <w:ind w:left="0" w:firstLine="1077"/>
        <w:rPr>
          <w:spacing w:val="4"/>
        </w:rPr>
      </w:pPr>
      <w:r w:rsidRPr="005C16E2">
        <w:rPr>
          <w:spacing w:val="4"/>
        </w:rPr>
        <w:t>методы действий выбираются на основе HTTP-метода, используемого в запросе.</w:t>
      </w:r>
    </w:p>
    <w:p w14:paraId="703E48EA" w14:textId="3A80D727" w:rsidR="0019264B" w:rsidRDefault="005C16E2" w:rsidP="005C16E2">
      <w:pPr>
        <w:pStyle w:val="a5"/>
      </w:pPr>
      <w:r w:rsidRPr="005C16E2">
        <w:t>Объекты моделей, возвращаемые методом действия контроллера, кодируются в формате JSON</w:t>
      </w:r>
      <w:r w:rsidR="00EE1A98">
        <w:t xml:space="preserve"> или </w:t>
      </w:r>
      <w:r w:rsidR="00EE1A98">
        <w:rPr>
          <w:lang w:val="en-US"/>
        </w:rPr>
        <w:t>XML</w:t>
      </w:r>
      <w:r w:rsidRPr="005C16E2">
        <w:t xml:space="preserve"> и отправляются клиенту. </w:t>
      </w:r>
    </w:p>
    <w:p w14:paraId="12921928" w14:textId="551F55D1" w:rsidR="00EE1A98" w:rsidRDefault="00D71B5F" w:rsidP="005C16E2">
      <w:pPr>
        <w:pStyle w:val="a5"/>
      </w:pPr>
      <w:r w:rsidRPr="00D71B5F">
        <w:t xml:space="preserve">Все запросы, которые обрабатываются </w:t>
      </w:r>
      <w:r w:rsidR="00E43F28">
        <w:rPr>
          <w:lang w:val="en-US"/>
        </w:rPr>
        <w:t>Spring</w:t>
      </w:r>
      <w:r w:rsidR="00E43F28" w:rsidRPr="00E43F28">
        <w:t xml:space="preserve"> </w:t>
      </w:r>
      <w:r w:rsidR="00E43F28" w:rsidRPr="00E43F28">
        <w:rPr>
          <w:lang w:val="en-US"/>
        </w:rPr>
        <w:t>MVC</w:t>
      </w:r>
      <w:r w:rsidR="00E43F28" w:rsidRPr="00D71B5F">
        <w:t xml:space="preserve"> </w:t>
      </w:r>
      <w:r w:rsidRPr="00D71B5F">
        <w:t>приложением, проходят путь, показанный на рисунке 3.</w:t>
      </w:r>
      <w:r w:rsidR="00D00A6A">
        <w:t>2</w:t>
      </w:r>
      <w:r w:rsidRPr="00D71B5F">
        <w:t>:</w:t>
      </w:r>
    </w:p>
    <w:p w14:paraId="38A02748" w14:textId="2484D7F6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268221A4" w14:textId="03FC32C7" w:rsidR="00D00A6A" w:rsidRPr="00F400DE" w:rsidRDefault="00F400DE" w:rsidP="00893FFC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 w:rsidR="003949FA"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</w:t>
      </w:r>
      <w:r w:rsidR="00D00A6A" w:rsidRPr="00F400DE">
        <w:rPr>
          <w:spacing w:val="-4"/>
        </w:rPr>
        <w:t>;</w:t>
      </w:r>
    </w:p>
    <w:p w14:paraId="44BF6462" w14:textId="1E1EC94D" w:rsidR="00D00A6A" w:rsidRPr="00EE0C6E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 w:rsidR="00EE0C6E"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6F8960EF" w14:textId="487E8064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1559CB" w14:textId="391F322F" w:rsidR="00D00A6A" w:rsidRPr="00EE0C6E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 xml:space="preserve">контроллер </w:t>
      </w:r>
      <w:r w:rsidR="000B3F3A" w:rsidRPr="00EE0C6E">
        <w:rPr>
          <w:spacing w:val="-8"/>
        </w:rPr>
        <w:t xml:space="preserve">находит нужное </w:t>
      </w:r>
      <w:r w:rsidRPr="00EE0C6E">
        <w:rPr>
          <w:spacing w:val="-8"/>
        </w:rPr>
        <w:t>действи</w:t>
      </w:r>
      <w:r w:rsidR="000B3F3A" w:rsidRPr="00EE0C6E">
        <w:rPr>
          <w:spacing w:val="-8"/>
        </w:rPr>
        <w:t>е</w:t>
      </w:r>
      <w:r w:rsidRPr="00EE0C6E">
        <w:rPr>
          <w:spacing w:val="-8"/>
        </w:rPr>
        <w:t xml:space="preserve"> и выполняет фильтры для действия;</w:t>
      </w:r>
    </w:p>
    <w:p w14:paraId="6131F76E" w14:textId="63FA95FC" w:rsidR="00D00A6A" w:rsidRPr="00C02B2F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333C79B3" w14:textId="1F58C522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57A6A7E8" w14:textId="543C8484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4855CB6B" w14:textId="46A56451" w:rsidR="00D00A6A" w:rsidRDefault="00C02B2F" w:rsidP="00893FFC">
      <w:pPr>
        <w:pStyle w:val="a5"/>
        <w:numPr>
          <w:ilvl w:val="0"/>
          <w:numId w:val="7"/>
        </w:numPr>
        <w:ind w:left="0" w:firstLine="709"/>
      </w:pPr>
      <w:r>
        <w:t>действие возвращает данные контроллеру</w:t>
      </w:r>
      <w:r w:rsidR="00D00A6A">
        <w:t>;</w:t>
      </w:r>
    </w:p>
    <w:p w14:paraId="75FCCDDC" w14:textId="7AF17B4F" w:rsidR="00D00A6A" w:rsidRDefault="00C02B2F" w:rsidP="00893FFC">
      <w:pPr>
        <w:pStyle w:val="a5"/>
        <w:numPr>
          <w:ilvl w:val="0"/>
          <w:numId w:val="7"/>
        </w:numPr>
        <w:ind w:left="0" w:firstLine="709"/>
      </w:pPr>
      <w:r>
        <w:t>контроллер сериализует данные</w:t>
      </w:r>
      <w:r w:rsidR="00B479C8">
        <w:t xml:space="preserve"> и помещает их в тело ответа</w:t>
      </w:r>
      <w:r>
        <w:t>;</w:t>
      </w:r>
    </w:p>
    <w:p w14:paraId="7B4AC4DF" w14:textId="69422A7F" w:rsidR="005C16E2" w:rsidRPr="00EE0C6E" w:rsidRDefault="00C02B2F" w:rsidP="00893FFC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 w:rsidRPr="00EE0C6E">
        <w:rPr>
          <w:spacing w:val="4"/>
        </w:rPr>
        <w:t>приложение формирует</w:t>
      </w:r>
      <w:r w:rsidR="003949FA">
        <w:rPr>
          <w:spacing w:val="4"/>
        </w:rPr>
        <w:t xml:space="preserve"> и</w:t>
      </w:r>
      <w:r w:rsidRPr="00EE0C6E">
        <w:rPr>
          <w:spacing w:val="4"/>
        </w:rPr>
        <w:t xml:space="preserve"> отсылает </w:t>
      </w:r>
      <w:r w:rsidR="00B479C8" w:rsidRPr="00EE0C6E">
        <w:rPr>
          <w:spacing w:val="4"/>
        </w:rPr>
        <w:t>ответ на запрос</w:t>
      </w:r>
      <w:r w:rsidRPr="00EE0C6E">
        <w:rPr>
          <w:spacing w:val="4"/>
        </w:rPr>
        <w:t xml:space="preserve"> клиентско</w:t>
      </w:r>
      <w:r w:rsidR="00B479C8" w:rsidRPr="00EE0C6E">
        <w:rPr>
          <w:spacing w:val="4"/>
        </w:rPr>
        <w:t>го</w:t>
      </w:r>
      <w:r w:rsidRPr="00EE0C6E">
        <w:rPr>
          <w:spacing w:val="4"/>
        </w:rPr>
        <w:t xml:space="preserve"> приложени</w:t>
      </w:r>
      <w:r w:rsidR="00B479C8" w:rsidRPr="00EE0C6E">
        <w:rPr>
          <w:spacing w:val="4"/>
        </w:rPr>
        <w:t>я</w:t>
      </w:r>
      <w:r w:rsidR="00D00A6A" w:rsidRPr="00EE0C6E">
        <w:rPr>
          <w:spacing w:val="4"/>
        </w:rPr>
        <w:t>.</w:t>
      </w:r>
    </w:p>
    <w:p w14:paraId="764A871E" w14:textId="6D553F6B" w:rsidR="005C16E2" w:rsidRPr="00CD7127" w:rsidRDefault="005C16E2" w:rsidP="0019264B">
      <w:pPr>
        <w:pStyle w:val="a5"/>
      </w:pPr>
    </w:p>
    <w:p w14:paraId="7A6EE375" w14:textId="69CAD356" w:rsidR="00B479C8" w:rsidRDefault="00E02B55" w:rsidP="002308C7">
      <w:pPr>
        <w:pStyle w:val="afe"/>
      </w:pPr>
      <w:r>
        <w:drawing>
          <wp:inline distT="0" distB="0" distL="0" distR="0" wp14:anchorId="287753F4" wp14:editId="68B644CA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5636B59B" w14:textId="649B8793" w:rsidR="00B479C8" w:rsidRDefault="00B479C8" w:rsidP="002308C7">
      <w:pPr>
        <w:pStyle w:val="afe"/>
      </w:pPr>
    </w:p>
    <w:p w14:paraId="31ED3EFB" w14:textId="26820B1B" w:rsidR="002308C7" w:rsidRDefault="002308C7" w:rsidP="002308C7">
      <w:pPr>
        <w:pStyle w:val="afd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 w:rsidR="00FD38F2">
        <w:t xml:space="preserve">серверной частью </w:t>
      </w:r>
      <w:r w:rsidRPr="002308C7">
        <w:t>приложени</w:t>
      </w:r>
      <w:r w:rsidR="00FD38F2">
        <w:t>я</w:t>
      </w:r>
    </w:p>
    <w:p w14:paraId="0065FDD1" w14:textId="032E1477" w:rsidR="002308C7" w:rsidRPr="002308C7" w:rsidRDefault="002308C7" w:rsidP="002308C7">
      <w:pPr>
        <w:pStyle w:val="a5"/>
      </w:pPr>
      <w:r w:rsidRPr="002308C7">
        <w:t xml:space="preserve">Таким образом для разработки </w:t>
      </w:r>
      <w:r w:rsidR="00E02B55"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очень хорошо </w:t>
      </w:r>
      <w:r w:rsidR="00E43F28" w:rsidRPr="002308C7">
        <w:t xml:space="preserve">подходит </w:t>
      </w:r>
      <w:r w:rsidR="00E43F28">
        <w:t>архитектура</w:t>
      </w:r>
      <w:r w:rsidRPr="002308C7">
        <w:t xml:space="preserve"> MVC </w:t>
      </w:r>
      <w:r>
        <w:t xml:space="preserve">совмещённая с клиент-серверной </w:t>
      </w:r>
      <w:r>
        <w:lastRenderedPageBreak/>
        <w:t>архитектурой</w:t>
      </w:r>
      <w:r w:rsidRPr="002308C7">
        <w:t>. Для разработки буде</w:t>
      </w:r>
      <w:r w:rsidR="003949FA">
        <w:t>т</w:t>
      </w:r>
      <w:r w:rsidRPr="002308C7">
        <w:t xml:space="preserve"> использовать</w:t>
      </w:r>
      <w:r w:rsidR="003949FA">
        <w:t>ся</w:t>
      </w:r>
      <w:r w:rsidRPr="002308C7">
        <w:t xml:space="preserve"> </w:t>
      </w:r>
      <w:r w:rsidR="00E43F28">
        <w:t>трехслойный подход</w:t>
      </w:r>
      <w:r w:rsidRPr="002308C7">
        <w:t>, так как он облегчает ра</w:t>
      </w:r>
      <w:r>
        <w:t>зработку</w:t>
      </w:r>
      <w:r w:rsidRPr="002308C7">
        <w:t xml:space="preserve"> приложени</w:t>
      </w:r>
      <w:r>
        <w:t>я и повышает независимость модулей</w:t>
      </w:r>
      <w:r w:rsidR="00803759">
        <w:t xml:space="preserve"> друг от друга</w:t>
      </w:r>
      <w:r w:rsidRPr="002308C7">
        <w:t>.</w:t>
      </w:r>
    </w:p>
    <w:p w14:paraId="077FE8C5" w14:textId="77777777" w:rsidR="002308C7" w:rsidRPr="0019264B" w:rsidRDefault="002308C7" w:rsidP="0019264B">
      <w:pPr>
        <w:pStyle w:val="a5"/>
      </w:pPr>
    </w:p>
    <w:p w14:paraId="195727E4" w14:textId="09E81B14" w:rsidR="00B50C07" w:rsidRDefault="00B50C07" w:rsidP="00B50C07">
      <w:pPr>
        <w:pStyle w:val="21"/>
      </w:pPr>
      <w:bookmarkStart w:id="11" w:name="_Toc69317838"/>
      <w:r w:rsidRPr="006E200D">
        <w:rPr>
          <w:highlight w:val="yellow"/>
        </w:rPr>
        <w:t>3.2 Разработка физической модели базы данных</w:t>
      </w:r>
      <w:bookmarkEnd w:id="11"/>
    </w:p>
    <w:p w14:paraId="453D932A" w14:textId="66438F64" w:rsidR="00B50C07" w:rsidRDefault="00B50C07" w:rsidP="00B50C07">
      <w:pPr>
        <w:pStyle w:val="21"/>
      </w:pPr>
    </w:p>
    <w:p w14:paraId="6287951D" w14:textId="77777777" w:rsidR="00837C3D" w:rsidRPr="00CD7127" w:rsidRDefault="00837C3D" w:rsidP="003A3A53">
      <w:pPr>
        <w:pStyle w:val="a5"/>
        <w:rPr>
          <w:spacing w:val="4"/>
        </w:rPr>
      </w:pPr>
      <w:r w:rsidRPr="00837C3D">
        <w:rPr>
          <w:spacing w:val="4"/>
        </w:rPr>
        <w:t>Сущность – это объект, сведения о котором нужно сохранить в базе данных.</w:t>
      </w:r>
    </w:p>
    <w:p w14:paraId="48E0E710" w14:textId="06706224" w:rsidR="00B50C07" w:rsidRDefault="00837C3D" w:rsidP="003A3A53">
      <w:pPr>
        <w:pStyle w:val="a5"/>
        <w:rPr>
          <w:spacing w:val="4"/>
        </w:rPr>
      </w:pPr>
      <w:r w:rsidRPr="00837C3D">
        <w:rPr>
          <w:spacing w:val="4"/>
        </w:rPr>
        <w:t>Атрибут – это свойство сущности в предметной области. Его наименование уникально, для конкретной сущности.</w:t>
      </w:r>
    </w:p>
    <w:p w14:paraId="2071A212" w14:textId="4D04E5C1" w:rsidR="00837C3D" w:rsidRDefault="007E5D85" w:rsidP="003A3A53">
      <w:pPr>
        <w:pStyle w:val="a5"/>
        <w:rPr>
          <w:spacing w:val="4"/>
        </w:rPr>
      </w:pPr>
      <w:r w:rsidRPr="007E5D85">
        <w:rPr>
          <w:spacing w:val="4"/>
        </w:rPr>
        <w:t>Проектируемая база данных имеет сущности и атрибуты. Они представлены в таблице 3.1.</w:t>
      </w:r>
    </w:p>
    <w:p w14:paraId="4FEEFC46" w14:textId="1E50D722" w:rsidR="007E5D85" w:rsidRDefault="007E5D85" w:rsidP="003A3A53">
      <w:pPr>
        <w:pStyle w:val="a5"/>
        <w:rPr>
          <w:spacing w:val="4"/>
        </w:rPr>
      </w:pPr>
    </w:p>
    <w:p w14:paraId="1E59F4B1" w14:textId="76C37C21" w:rsidR="007E5D85" w:rsidRPr="007E5D85" w:rsidRDefault="007E5D85" w:rsidP="00235215">
      <w:pPr>
        <w:pStyle w:val="a5"/>
        <w:ind w:firstLine="0"/>
        <w:rPr>
          <w:spacing w:val="-4"/>
        </w:rPr>
      </w:pPr>
      <w:r w:rsidRPr="007E5D85">
        <w:rPr>
          <w:spacing w:val="-4"/>
        </w:rPr>
        <w:t xml:space="preserve">Таблица 3.1 – Сущности и атрибуты базы данных </w:t>
      </w:r>
      <w:r w:rsidR="003C64E1">
        <w:t>приложения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122"/>
        <w:gridCol w:w="2551"/>
        <w:gridCol w:w="4671"/>
      </w:tblGrid>
      <w:tr w:rsidR="00696A35" w14:paraId="1831EB44" w14:textId="77777777" w:rsidTr="009972EF">
        <w:tc>
          <w:tcPr>
            <w:tcW w:w="2122" w:type="dxa"/>
            <w:vAlign w:val="center"/>
          </w:tcPr>
          <w:p w14:paraId="361FC5F6" w14:textId="57F67976" w:rsidR="00696A35" w:rsidRDefault="00AF0206" w:rsidP="00AF0206">
            <w:pPr>
              <w:pStyle w:val="a5"/>
              <w:ind w:firstLine="0"/>
              <w:jc w:val="center"/>
            </w:pPr>
            <w:r w:rsidRPr="00AF0206">
              <w:t>Сущность</w:t>
            </w:r>
          </w:p>
        </w:tc>
        <w:tc>
          <w:tcPr>
            <w:tcW w:w="2551" w:type="dxa"/>
            <w:vAlign w:val="center"/>
          </w:tcPr>
          <w:p w14:paraId="7BFA4B33" w14:textId="4BB07C01" w:rsidR="00696A35" w:rsidRDefault="00AF0206" w:rsidP="00AF0206">
            <w:pPr>
              <w:pStyle w:val="a5"/>
              <w:ind w:firstLine="0"/>
              <w:jc w:val="center"/>
            </w:pPr>
            <w:r w:rsidRPr="00AF0206">
              <w:t>Атрибуты</w:t>
            </w:r>
          </w:p>
        </w:tc>
        <w:tc>
          <w:tcPr>
            <w:tcW w:w="4671" w:type="dxa"/>
            <w:vAlign w:val="center"/>
          </w:tcPr>
          <w:p w14:paraId="4C23E5C1" w14:textId="79CFE2C4" w:rsidR="00696A35" w:rsidRDefault="00AF0206" w:rsidP="00AF0206">
            <w:pPr>
              <w:pStyle w:val="a5"/>
              <w:ind w:firstLine="0"/>
              <w:jc w:val="center"/>
            </w:pPr>
            <w:r w:rsidRPr="00AF0206">
              <w:t>Значение атрибутов</w:t>
            </w:r>
          </w:p>
        </w:tc>
      </w:tr>
      <w:tr w:rsidR="00FF60CA" w14:paraId="29F7DA57" w14:textId="77777777" w:rsidTr="009972EF">
        <w:trPr>
          <w:trHeight w:val="63"/>
        </w:trPr>
        <w:tc>
          <w:tcPr>
            <w:tcW w:w="2122" w:type="dxa"/>
            <w:vMerge w:val="restart"/>
          </w:tcPr>
          <w:p w14:paraId="4E1B547D" w14:textId="1B50193D" w:rsidR="00FF60CA" w:rsidRDefault="00FF60CA" w:rsidP="003A3A53">
            <w:pPr>
              <w:pStyle w:val="a5"/>
              <w:ind w:firstLine="0"/>
            </w:pPr>
            <w:r>
              <w:rPr>
                <w:lang w:val="en-US"/>
              </w:rPr>
              <w:t>Users</w:t>
            </w:r>
          </w:p>
        </w:tc>
        <w:tc>
          <w:tcPr>
            <w:tcW w:w="2551" w:type="dxa"/>
          </w:tcPr>
          <w:p w14:paraId="09850F83" w14:textId="4F346507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50B0CEBC" w14:textId="09102772" w:rsidR="00FF60CA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FF60CA" w14:paraId="49199574" w14:textId="77777777" w:rsidTr="009972EF">
        <w:trPr>
          <w:trHeight w:val="63"/>
        </w:trPr>
        <w:tc>
          <w:tcPr>
            <w:tcW w:w="2122" w:type="dxa"/>
            <w:vMerge/>
          </w:tcPr>
          <w:p w14:paraId="1D01F84F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6F9FA4CB" w14:textId="04E4EAC2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UserName</w:t>
            </w:r>
          </w:p>
        </w:tc>
        <w:tc>
          <w:tcPr>
            <w:tcW w:w="4671" w:type="dxa"/>
          </w:tcPr>
          <w:p w14:paraId="5A82057E" w14:textId="0E25D35D" w:rsidR="00FF60CA" w:rsidRDefault="00FF60CA" w:rsidP="003A3A53">
            <w:pPr>
              <w:pStyle w:val="a5"/>
              <w:ind w:firstLine="0"/>
            </w:pPr>
            <w:r w:rsidRPr="00FF60CA">
              <w:t>Имя</w:t>
            </w:r>
          </w:p>
        </w:tc>
      </w:tr>
      <w:tr w:rsidR="00FF60CA" w14:paraId="3E096B49" w14:textId="77777777" w:rsidTr="009972EF">
        <w:trPr>
          <w:trHeight w:val="63"/>
        </w:trPr>
        <w:tc>
          <w:tcPr>
            <w:tcW w:w="2122" w:type="dxa"/>
            <w:vMerge/>
          </w:tcPr>
          <w:p w14:paraId="75876572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664BAC3D" w14:textId="30806B23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4671" w:type="dxa"/>
          </w:tcPr>
          <w:p w14:paraId="001B9AAC" w14:textId="77DAA1BF" w:rsidR="00FF60CA" w:rsidRDefault="00FF60CA" w:rsidP="003A3A53">
            <w:pPr>
              <w:pStyle w:val="a5"/>
              <w:ind w:firstLine="0"/>
            </w:pPr>
            <w:r w:rsidRPr="00FF60CA">
              <w:t>Электронная почта</w:t>
            </w:r>
          </w:p>
        </w:tc>
      </w:tr>
      <w:tr w:rsidR="00FF60CA" w14:paraId="135D454C" w14:textId="77777777" w:rsidTr="009972EF">
        <w:trPr>
          <w:trHeight w:val="63"/>
        </w:trPr>
        <w:tc>
          <w:tcPr>
            <w:tcW w:w="2122" w:type="dxa"/>
            <w:vMerge/>
          </w:tcPr>
          <w:p w14:paraId="0A65AF35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79FF4464" w14:textId="75A777E4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4671" w:type="dxa"/>
          </w:tcPr>
          <w:p w14:paraId="50EF9CC0" w14:textId="483362C3" w:rsidR="00FF60CA" w:rsidRDefault="00FF60CA" w:rsidP="003A3A53">
            <w:pPr>
              <w:pStyle w:val="a5"/>
              <w:ind w:firstLine="0"/>
            </w:pPr>
            <w:r w:rsidRPr="00FF60CA">
              <w:t>Хэш значение пароля</w:t>
            </w:r>
          </w:p>
        </w:tc>
      </w:tr>
      <w:tr w:rsidR="00FF60CA" w14:paraId="3284FADA" w14:textId="77777777" w:rsidTr="009972EF">
        <w:trPr>
          <w:trHeight w:val="63"/>
        </w:trPr>
        <w:tc>
          <w:tcPr>
            <w:tcW w:w="2122" w:type="dxa"/>
            <w:vMerge/>
          </w:tcPr>
          <w:p w14:paraId="7C383C63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1471A29F" w14:textId="309E09A9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RoleId</w:t>
            </w:r>
          </w:p>
        </w:tc>
        <w:tc>
          <w:tcPr>
            <w:tcW w:w="4671" w:type="dxa"/>
          </w:tcPr>
          <w:p w14:paraId="66785C97" w14:textId="7073CE06" w:rsidR="00FF60CA" w:rsidRDefault="00FF60CA" w:rsidP="003A3A53">
            <w:pPr>
              <w:pStyle w:val="a5"/>
              <w:ind w:firstLine="0"/>
            </w:pPr>
            <w:r w:rsidRPr="00FF60CA">
              <w:t xml:space="preserve">Уникальный идентификатор </w:t>
            </w:r>
            <w:r>
              <w:t>р</w:t>
            </w:r>
            <w:r w:rsidRPr="00FF60CA">
              <w:t>ол</w:t>
            </w:r>
            <w:r>
              <w:t>и</w:t>
            </w:r>
          </w:p>
        </w:tc>
      </w:tr>
      <w:tr w:rsidR="00FF60CA" w14:paraId="5C0CEB6A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247FFF7E" w14:textId="307AE4A4" w:rsidR="00FF60CA" w:rsidRDefault="00FF60CA" w:rsidP="003A3A53">
            <w:pPr>
              <w:pStyle w:val="a5"/>
              <w:ind w:firstLine="0"/>
            </w:pPr>
            <w:r>
              <w:rPr>
                <w:lang w:val="en-US"/>
              </w:rPr>
              <w:t>Roles</w:t>
            </w:r>
          </w:p>
        </w:tc>
        <w:tc>
          <w:tcPr>
            <w:tcW w:w="2551" w:type="dxa"/>
          </w:tcPr>
          <w:p w14:paraId="5D794DFA" w14:textId="1BE04EEE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11B15B6C" w14:textId="644D41C8" w:rsidR="00FF60CA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FF60CA" w14:paraId="661BAF20" w14:textId="77777777" w:rsidTr="009972EF">
        <w:trPr>
          <w:trHeight w:val="105"/>
        </w:trPr>
        <w:tc>
          <w:tcPr>
            <w:tcW w:w="2122" w:type="dxa"/>
            <w:vMerge/>
          </w:tcPr>
          <w:p w14:paraId="59DE1DFC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931330D" w14:textId="73423C1D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4671" w:type="dxa"/>
          </w:tcPr>
          <w:p w14:paraId="2F803FC8" w14:textId="2C02A6AB" w:rsidR="00FF60CA" w:rsidRDefault="00B93940" w:rsidP="003A3A53">
            <w:pPr>
              <w:pStyle w:val="a5"/>
              <w:ind w:firstLine="0"/>
            </w:pPr>
            <w:r>
              <w:t>Имя роли</w:t>
            </w:r>
          </w:p>
        </w:tc>
      </w:tr>
      <w:tr w:rsidR="00FF60CA" w14:paraId="46F21204" w14:textId="77777777" w:rsidTr="009972EF">
        <w:trPr>
          <w:trHeight w:val="105"/>
        </w:trPr>
        <w:tc>
          <w:tcPr>
            <w:tcW w:w="2122" w:type="dxa"/>
            <w:vMerge/>
          </w:tcPr>
          <w:p w14:paraId="4F1A45CD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DF4A7E2" w14:textId="49FA08A2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RoleType</w:t>
            </w:r>
          </w:p>
        </w:tc>
        <w:tc>
          <w:tcPr>
            <w:tcW w:w="4671" w:type="dxa"/>
          </w:tcPr>
          <w:p w14:paraId="6DD95DD8" w14:textId="1E904BC9" w:rsidR="00FF60CA" w:rsidRDefault="00B93940" w:rsidP="003A3A53">
            <w:pPr>
              <w:pStyle w:val="a5"/>
              <w:ind w:firstLine="0"/>
            </w:pPr>
            <w:r>
              <w:t>Тип роли</w:t>
            </w:r>
          </w:p>
        </w:tc>
      </w:tr>
      <w:tr w:rsidR="00FF60CA" w14:paraId="71221328" w14:textId="77777777" w:rsidTr="009972EF">
        <w:trPr>
          <w:trHeight w:val="81"/>
        </w:trPr>
        <w:tc>
          <w:tcPr>
            <w:tcW w:w="2122" w:type="dxa"/>
            <w:vMerge w:val="restart"/>
          </w:tcPr>
          <w:p w14:paraId="76B02FA6" w14:textId="4AEF2E6C" w:rsidR="00FF60CA" w:rsidRDefault="00FF60CA" w:rsidP="003A3A53">
            <w:pPr>
              <w:pStyle w:val="a5"/>
              <w:ind w:firstLine="0"/>
            </w:pPr>
            <w:r>
              <w:rPr>
                <w:lang w:val="en-US"/>
              </w:rPr>
              <w:t>Survey</w:t>
            </w:r>
          </w:p>
        </w:tc>
        <w:tc>
          <w:tcPr>
            <w:tcW w:w="2551" w:type="dxa"/>
          </w:tcPr>
          <w:p w14:paraId="6020F3F4" w14:textId="00883955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6B3BD332" w14:textId="20B81758" w:rsidR="00FF60CA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FF60CA" w14:paraId="03EBB363" w14:textId="77777777" w:rsidTr="009972EF">
        <w:trPr>
          <w:trHeight w:val="78"/>
        </w:trPr>
        <w:tc>
          <w:tcPr>
            <w:tcW w:w="2122" w:type="dxa"/>
            <w:vMerge/>
          </w:tcPr>
          <w:p w14:paraId="4340717E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1A4EB6A2" w14:textId="0B4F2F83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CreatedDate</w:t>
            </w:r>
          </w:p>
        </w:tc>
        <w:tc>
          <w:tcPr>
            <w:tcW w:w="4671" w:type="dxa"/>
          </w:tcPr>
          <w:p w14:paraId="58C11FBE" w14:textId="7465660B" w:rsidR="00FF60CA" w:rsidRDefault="00B93940" w:rsidP="003A3A53">
            <w:pPr>
              <w:pStyle w:val="a5"/>
              <w:ind w:firstLine="0"/>
            </w:pPr>
            <w:r>
              <w:t>Дата создания</w:t>
            </w:r>
          </w:p>
        </w:tc>
      </w:tr>
      <w:tr w:rsidR="00FF60CA" w14:paraId="32A10A82" w14:textId="77777777" w:rsidTr="009972EF">
        <w:trPr>
          <w:trHeight w:val="78"/>
        </w:trPr>
        <w:tc>
          <w:tcPr>
            <w:tcW w:w="2122" w:type="dxa"/>
            <w:vMerge/>
          </w:tcPr>
          <w:p w14:paraId="044D9E02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0B35951" w14:textId="602D45FF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uthorId</w:t>
            </w:r>
          </w:p>
        </w:tc>
        <w:tc>
          <w:tcPr>
            <w:tcW w:w="4671" w:type="dxa"/>
          </w:tcPr>
          <w:p w14:paraId="6B7640CE" w14:textId="76CA62D4" w:rsidR="00FF60CA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автора</w:t>
            </w:r>
          </w:p>
        </w:tc>
      </w:tr>
      <w:tr w:rsidR="00FF60CA" w14:paraId="08979DAB" w14:textId="77777777" w:rsidTr="009972EF">
        <w:trPr>
          <w:trHeight w:val="63"/>
        </w:trPr>
        <w:tc>
          <w:tcPr>
            <w:tcW w:w="2122" w:type="dxa"/>
            <w:vMerge w:val="restart"/>
          </w:tcPr>
          <w:p w14:paraId="4345D83F" w14:textId="0D88F269" w:rsidR="00FF60CA" w:rsidRDefault="00FF60CA" w:rsidP="003A3A53">
            <w:pPr>
              <w:pStyle w:val="a5"/>
              <w:ind w:firstLine="0"/>
            </w:pPr>
            <w:r>
              <w:rPr>
                <w:lang w:val="en-US"/>
              </w:rPr>
              <w:t>SurveyVersion</w:t>
            </w:r>
          </w:p>
        </w:tc>
        <w:tc>
          <w:tcPr>
            <w:tcW w:w="2551" w:type="dxa"/>
          </w:tcPr>
          <w:p w14:paraId="6985C652" w14:textId="263F081B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4C162509" w14:textId="6DA92C00" w:rsidR="00FF60CA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FF60CA" w14:paraId="393A057E" w14:textId="77777777" w:rsidTr="009972EF">
        <w:trPr>
          <w:trHeight w:val="63"/>
        </w:trPr>
        <w:tc>
          <w:tcPr>
            <w:tcW w:w="2122" w:type="dxa"/>
            <w:vMerge/>
          </w:tcPr>
          <w:p w14:paraId="6F35DB27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025529F" w14:textId="6D534819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ersion</w:t>
            </w:r>
          </w:p>
        </w:tc>
        <w:tc>
          <w:tcPr>
            <w:tcW w:w="4671" w:type="dxa"/>
          </w:tcPr>
          <w:p w14:paraId="32DF3D28" w14:textId="66D35CD4" w:rsidR="00FF60CA" w:rsidRDefault="00B93940" w:rsidP="003A3A53">
            <w:pPr>
              <w:pStyle w:val="a5"/>
              <w:ind w:firstLine="0"/>
            </w:pPr>
            <w:r>
              <w:t>Номер версии</w:t>
            </w:r>
          </w:p>
        </w:tc>
      </w:tr>
      <w:tr w:rsidR="00FF60CA" w14:paraId="5867297C" w14:textId="77777777" w:rsidTr="009972EF">
        <w:trPr>
          <w:trHeight w:val="63"/>
        </w:trPr>
        <w:tc>
          <w:tcPr>
            <w:tcW w:w="2122" w:type="dxa"/>
            <w:vMerge/>
          </w:tcPr>
          <w:p w14:paraId="01F19276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2B8C6A9F" w14:textId="5BB3B366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4671" w:type="dxa"/>
          </w:tcPr>
          <w:p w14:paraId="44E3209E" w14:textId="35941F17" w:rsidR="00FF60CA" w:rsidRDefault="00B93940" w:rsidP="003A3A53">
            <w:pPr>
              <w:pStyle w:val="a5"/>
              <w:ind w:firstLine="0"/>
            </w:pPr>
            <w:r>
              <w:t>Заголовок</w:t>
            </w:r>
          </w:p>
        </w:tc>
      </w:tr>
      <w:tr w:rsidR="00FF60CA" w14:paraId="524E1F91" w14:textId="77777777" w:rsidTr="009972EF">
        <w:trPr>
          <w:trHeight w:val="63"/>
        </w:trPr>
        <w:tc>
          <w:tcPr>
            <w:tcW w:w="2122" w:type="dxa"/>
            <w:vMerge/>
          </w:tcPr>
          <w:p w14:paraId="08AF5CF5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4A8DCD7D" w14:textId="3A3D96CF" w:rsidR="00FF60CA" w:rsidRPr="00FF60CA" w:rsidRDefault="00C1647F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Crea</w:t>
            </w:r>
            <w:r w:rsidR="00FF60CA">
              <w:rPr>
                <w:lang w:val="en-US"/>
              </w:rPr>
              <w:t>tedDate</w:t>
            </w:r>
          </w:p>
        </w:tc>
        <w:tc>
          <w:tcPr>
            <w:tcW w:w="4671" w:type="dxa"/>
          </w:tcPr>
          <w:p w14:paraId="3D110DE0" w14:textId="09771FCE" w:rsidR="00FF60CA" w:rsidRDefault="00B93940" w:rsidP="003A3A53">
            <w:pPr>
              <w:pStyle w:val="a5"/>
              <w:ind w:firstLine="0"/>
            </w:pPr>
            <w:r>
              <w:t>Дата изменения</w:t>
            </w:r>
          </w:p>
        </w:tc>
      </w:tr>
      <w:tr w:rsidR="00FF60CA" w14:paraId="721DD7B8" w14:textId="77777777" w:rsidTr="009972EF">
        <w:trPr>
          <w:trHeight w:val="63"/>
        </w:trPr>
        <w:tc>
          <w:tcPr>
            <w:tcW w:w="2122" w:type="dxa"/>
            <w:vMerge/>
          </w:tcPr>
          <w:p w14:paraId="1A1DEBAC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8E6F1D7" w14:textId="5D6B19B7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SurveyId</w:t>
            </w:r>
          </w:p>
        </w:tc>
        <w:tc>
          <w:tcPr>
            <w:tcW w:w="4671" w:type="dxa"/>
          </w:tcPr>
          <w:p w14:paraId="1ED87C1B" w14:textId="09A05C08" w:rsidR="00FF60CA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опроса</w:t>
            </w:r>
          </w:p>
        </w:tc>
      </w:tr>
      <w:tr w:rsidR="009972EF" w14:paraId="1EA033FA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3B8862F7" w14:textId="5D876E7C" w:rsidR="009972EF" w:rsidRDefault="009972EF" w:rsidP="003A3A53">
            <w:pPr>
              <w:pStyle w:val="a5"/>
              <w:ind w:firstLine="0"/>
            </w:pPr>
            <w:r>
              <w:rPr>
                <w:lang w:val="en-US"/>
              </w:rPr>
              <w:t>Page</w:t>
            </w:r>
          </w:p>
        </w:tc>
        <w:tc>
          <w:tcPr>
            <w:tcW w:w="2551" w:type="dxa"/>
          </w:tcPr>
          <w:p w14:paraId="7A498042" w14:textId="41133D93" w:rsidR="009972EF" w:rsidRPr="00DC5201" w:rsidRDefault="009972EF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70CA5EB5" w14:textId="6F9FBBFA" w:rsidR="009972EF" w:rsidRDefault="009972EF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9972EF" w14:paraId="2ACC1B2B" w14:textId="77777777" w:rsidTr="009972EF">
        <w:trPr>
          <w:trHeight w:val="105"/>
        </w:trPr>
        <w:tc>
          <w:tcPr>
            <w:tcW w:w="2122" w:type="dxa"/>
            <w:vMerge/>
          </w:tcPr>
          <w:p w14:paraId="2A509B1B" w14:textId="77777777" w:rsidR="009972EF" w:rsidRDefault="009972EF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715B201D" w14:textId="742643EE" w:rsidR="009972EF" w:rsidRPr="00DC5201" w:rsidRDefault="009972EF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4671" w:type="dxa"/>
          </w:tcPr>
          <w:p w14:paraId="4FEBF969" w14:textId="2810EDC7" w:rsidR="009972EF" w:rsidRDefault="009972EF" w:rsidP="003A3A53">
            <w:pPr>
              <w:pStyle w:val="a5"/>
              <w:ind w:firstLine="0"/>
            </w:pPr>
            <w:r>
              <w:t>Заголовок</w:t>
            </w:r>
          </w:p>
        </w:tc>
      </w:tr>
      <w:tr w:rsidR="009972EF" w14:paraId="3E8D4202" w14:textId="77777777" w:rsidTr="009972EF">
        <w:trPr>
          <w:trHeight w:val="54"/>
        </w:trPr>
        <w:tc>
          <w:tcPr>
            <w:tcW w:w="2122" w:type="dxa"/>
            <w:vMerge/>
          </w:tcPr>
          <w:p w14:paraId="733B1B48" w14:textId="77777777" w:rsidR="009972EF" w:rsidRDefault="009972EF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D92911E" w14:textId="1C0C5CC3" w:rsidR="009972EF" w:rsidRPr="009972EF" w:rsidRDefault="009972EF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4671" w:type="dxa"/>
          </w:tcPr>
          <w:p w14:paraId="3AD5FE65" w14:textId="52E17F48" w:rsidR="009972EF" w:rsidRDefault="009972EF" w:rsidP="003A3A53">
            <w:pPr>
              <w:pStyle w:val="a5"/>
              <w:ind w:firstLine="0"/>
            </w:pPr>
            <w:r>
              <w:t>Номер</w:t>
            </w:r>
          </w:p>
        </w:tc>
      </w:tr>
      <w:tr w:rsidR="009972EF" w14:paraId="2CEC1F87" w14:textId="77777777" w:rsidTr="009972EF">
        <w:trPr>
          <w:trHeight w:val="52"/>
        </w:trPr>
        <w:tc>
          <w:tcPr>
            <w:tcW w:w="2122" w:type="dxa"/>
            <w:vMerge/>
          </w:tcPr>
          <w:p w14:paraId="5729E8F0" w14:textId="77777777" w:rsidR="009972EF" w:rsidRDefault="009972EF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7DDA1AF9" w14:textId="1C84C1E4" w:rsidR="009972EF" w:rsidRDefault="009972EF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4671" w:type="dxa"/>
          </w:tcPr>
          <w:p w14:paraId="3349AFDA" w14:textId="57827FD3" w:rsidR="009972EF" w:rsidRPr="009972EF" w:rsidRDefault="009972EF" w:rsidP="003A3A53">
            <w:pPr>
              <w:pStyle w:val="a5"/>
              <w:ind w:firstLine="0"/>
            </w:pPr>
            <w:r>
              <w:t>Видимость страницы</w:t>
            </w:r>
          </w:p>
        </w:tc>
      </w:tr>
      <w:tr w:rsidR="009972EF" w14:paraId="3F368DD1" w14:textId="77777777" w:rsidTr="009972EF">
        <w:trPr>
          <w:trHeight w:val="52"/>
        </w:trPr>
        <w:tc>
          <w:tcPr>
            <w:tcW w:w="2122" w:type="dxa"/>
            <w:vMerge/>
          </w:tcPr>
          <w:p w14:paraId="79825601" w14:textId="77777777" w:rsidR="009972EF" w:rsidRDefault="009972EF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182A6E02" w14:textId="6D757E23" w:rsidR="009972EF" w:rsidRDefault="009972EF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isibleIf</w:t>
            </w:r>
          </w:p>
        </w:tc>
        <w:tc>
          <w:tcPr>
            <w:tcW w:w="4671" w:type="dxa"/>
          </w:tcPr>
          <w:p w14:paraId="2ECB1021" w14:textId="19545AA2" w:rsidR="009972EF" w:rsidRDefault="009972EF" w:rsidP="003A3A53">
            <w:pPr>
              <w:pStyle w:val="a5"/>
              <w:ind w:firstLine="0"/>
            </w:pPr>
            <w:r>
              <w:t>Условие видимости страницы</w:t>
            </w:r>
          </w:p>
        </w:tc>
      </w:tr>
      <w:tr w:rsidR="009972EF" w14:paraId="219E80C7" w14:textId="77777777" w:rsidTr="009972EF">
        <w:trPr>
          <w:trHeight w:val="52"/>
        </w:trPr>
        <w:tc>
          <w:tcPr>
            <w:tcW w:w="2122" w:type="dxa"/>
            <w:vMerge/>
          </w:tcPr>
          <w:p w14:paraId="2AEB5DDF" w14:textId="77777777" w:rsidR="009972EF" w:rsidRDefault="009972EF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227D10C6" w14:textId="7671C4FB" w:rsidR="009972EF" w:rsidRDefault="009972EF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QuestionsOrder</w:t>
            </w:r>
          </w:p>
        </w:tc>
        <w:tc>
          <w:tcPr>
            <w:tcW w:w="4671" w:type="dxa"/>
          </w:tcPr>
          <w:p w14:paraId="32F950D3" w14:textId="3228CCD2" w:rsidR="009972EF" w:rsidRDefault="009972EF" w:rsidP="003A3A53">
            <w:pPr>
              <w:pStyle w:val="a5"/>
              <w:ind w:firstLine="0"/>
            </w:pPr>
            <w:r>
              <w:t>Порядок вопросов на странице</w:t>
            </w:r>
          </w:p>
        </w:tc>
      </w:tr>
      <w:tr w:rsidR="00DC5201" w14:paraId="1AF57D5E" w14:textId="77777777" w:rsidTr="009972EF">
        <w:trPr>
          <w:trHeight w:val="158"/>
        </w:trPr>
        <w:tc>
          <w:tcPr>
            <w:tcW w:w="2122" w:type="dxa"/>
            <w:vMerge w:val="restart"/>
          </w:tcPr>
          <w:p w14:paraId="02F6B8CB" w14:textId="02FF637F" w:rsidR="00DC5201" w:rsidRDefault="00DC5201" w:rsidP="003A3A53">
            <w:pPr>
              <w:pStyle w:val="a5"/>
              <w:ind w:firstLine="0"/>
            </w:pPr>
            <w:r>
              <w:rPr>
                <w:lang w:val="en-US"/>
              </w:rPr>
              <w:t>SurveyPage</w:t>
            </w:r>
          </w:p>
        </w:tc>
        <w:tc>
          <w:tcPr>
            <w:tcW w:w="2551" w:type="dxa"/>
          </w:tcPr>
          <w:p w14:paraId="4E1BF559" w14:textId="5C6A8F2C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21A03A9E" w14:textId="62E705DE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2B06E945" w14:textId="77777777" w:rsidTr="009972EF">
        <w:trPr>
          <w:trHeight w:val="157"/>
        </w:trPr>
        <w:tc>
          <w:tcPr>
            <w:tcW w:w="2122" w:type="dxa"/>
            <w:vMerge/>
            <w:tcBorders>
              <w:bottom w:val="single" w:sz="4" w:space="0" w:color="FFFFFF" w:themeColor="background1"/>
            </w:tcBorders>
          </w:tcPr>
          <w:p w14:paraId="39911B88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  <w:tcBorders>
              <w:bottom w:val="single" w:sz="4" w:space="0" w:color="FFFFFF" w:themeColor="background1"/>
            </w:tcBorders>
          </w:tcPr>
          <w:p w14:paraId="0EDA1543" w14:textId="7B967898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SurveyVersionId</w:t>
            </w:r>
          </w:p>
        </w:tc>
        <w:tc>
          <w:tcPr>
            <w:tcW w:w="4671" w:type="dxa"/>
            <w:tcBorders>
              <w:bottom w:val="single" w:sz="4" w:space="0" w:color="FFFFFF" w:themeColor="background1"/>
            </w:tcBorders>
          </w:tcPr>
          <w:p w14:paraId="09012554" w14:textId="77777777" w:rsidR="00BD51F2" w:rsidRDefault="00B93940" w:rsidP="009972EF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версии опроса</w:t>
            </w:r>
          </w:p>
          <w:p w14:paraId="5F6E718C" w14:textId="64AAD6D9" w:rsidR="009972EF" w:rsidRDefault="009972EF" w:rsidP="009972EF">
            <w:pPr>
              <w:pStyle w:val="a5"/>
              <w:ind w:firstLine="0"/>
            </w:pPr>
          </w:p>
        </w:tc>
      </w:tr>
    </w:tbl>
    <w:p w14:paraId="6AF0FA80" w14:textId="77777777" w:rsidR="00565677" w:rsidRDefault="00565677"/>
    <w:p w14:paraId="66E0A900" w14:textId="77777777" w:rsidR="00565677" w:rsidRDefault="00565677"/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122"/>
        <w:gridCol w:w="2551"/>
        <w:gridCol w:w="4671"/>
      </w:tblGrid>
      <w:tr w:rsidR="00BD51F2" w14:paraId="0DF628B6" w14:textId="77777777" w:rsidTr="00FE17DB">
        <w:trPr>
          <w:trHeight w:val="55"/>
        </w:trPr>
        <w:tc>
          <w:tcPr>
            <w:tcW w:w="9344" w:type="dxa"/>
            <w:gridSpan w:val="3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14:paraId="5048A531" w14:textId="4D13A7D5" w:rsidR="00BD51F2" w:rsidRPr="00FF60CA" w:rsidRDefault="00BD51F2" w:rsidP="009E0427">
            <w:pPr>
              <w:pStyle w:val="a5"/>
              <w:ind w:hanging="116"/>
            </w:pPr>
            <w:r w:rsidRPr="00BD51F2">
              <w:lastRenderedPageBreak/>
              <w:t>Продолжение таблицы 3.1</w:t>
            </w:r>
          </w:p>
        </w:tc>
      </w:tr>
      <w:tr w:rsidR="00BD51F2" w14:paraId="6FA81298" w14:textId="77777777" w:rsidTr="009972EF">
        <w:trPr>
          <w:trHeight w:val="55"/>
        </w:trPr>
        <w:tc>
          <w:tcPr>
            <w:tcW w:w="2122" w:type="dxa"/>
            <w:tcBorders>
              <w:top w:val="single" w:sz="4" w:space="0" w:color="FFFFFF" w:themeColor="background1"/>
            </w:tcBorders>
            <w:vAlign w:val="center"/>
          </w:tcPr>
          <w:p w14:paraId="698D66A2" w14:textId="692D15C0" w:rsidR="00BD51F2" w:rsidRPr="00BD51F2" w:rsidRDefault="00BD51F2" w:rsidP="00BD51F2">
            <w:pPr>
              <w:pStyle w:val="a5"/>
              <w:ind w:firstLine="0"/>
              <w:jc w:val="center"/>
            </w:pPr>
            <w:r w:rsidRPr="00BD51F2">
              <w:t>Сущность</w:t>
            </w:r>
          </w:p>
        </w:tc>
        <w:tc>
          <w:tcPr>
            <w:tcW w:w="2551" w:type="dxa"/>
            <w:tcBorders>
              <w:top w:val="single" w:sz="4" w:space="0" w:color="FFFFFF" w:themeColor="background1"/>
            </w:tcBorders>
            <w:vAlign w:val="center"/>
          </w:tcPr>
          <w:p w14:paraId="70A73881" w14:textId="643F74E5" w:rsidR="00BD51F2" w:rsidRPr="00BD51F2" w:rsidRDefault="00BD51F2" w:rsidP="00BD51F2">
            <w:pPr>
              <w:pStyle w:val="a5"/>
              <w:ind w:firstLine="0"/>
              <w:jc w:val="center"/>
            </w:pPr>
            <w:r w:rsidRPr="00BD51F2">
              <w:t>Атрибуты</w:t>
            </w:r>
          </w:p>
        </w:tc>
        <w:tc>
          <w:tcPr>
            <w:tcW w:w="4671" w:type="dxa"/>
            <w:tcBorders>
              <w:top w:val="single" w:sz="4" w:space="0" w:color="FFFFFF" w:themeColor="background1"/>
            </w:tcBorders>
            <w:vAlign w:val="center"/>
          </w:tcPr>
          <w:p w14:paraId="5A2F9D08" w14:textId="247E0F08" w:rsidR="00BD51F2" w:rsidRPr="00BD51F2" w:rsidRDefault="00BD51F2" w:rsidP="00BD51F2">
            <w:pPr>
              <w:pStyle w:val="a5"/>
              <w:ind w:firstLine="0"/>
              <w:jc w:val="center"/>
            </w:pPr>
            <w:r w:rsidRPr="00BD51F2">
              <w:t>Значение атрибутов</w:t>
            </w:r>
          </w:p>
        </w:tc>
      </w:tr>
      <w:tr w:rsidR="00C55E62" w14:paraId="4FE4FF3B" w14:textId="77777777" w:rsidTr="009972EF">
        <w:trPr>
          <w:trHeight w:val="55"/>
        </w:trPr>
        <w:tc>
          <w:tcPr>
            <w:tcW w:w="2122" w:type="dxa"/>
            <w:vMerge w:val="restart"/>
            <w:tcBorders>
              <w:top w:val="single" w:sz="4" w:space="0" w:color="FFFFFF" w:themeColor="background1"/>
            </w:tcBorders>
          </w:tcPr>
          <w:p w14:paraId="56D73AF1" w14:textId="7AD13CA9" w:rsidR="00C55E62" w:rsidRDefault="00C55E62" w:rsidP="003A3A53">
            <w:pPr>
              <w:pStyle w:val="a5"/>
              <w:ind w:firstLine="0"/>
            </w:pPr>
            <w:r>
              <w:rPr>
                <w:lang w:val="en-US"/>
              </w:rPr>
              <w:t>Question</w:t>
            </w:r>
          </w:p>
        </w:tc>
        <w:tc>
          <w:tcPr>
            <w:tcW w:w="2551" w:type="dxa"/>
            <w:tcBorders>
              <w:top w:val="single" w:sz="4" w:space="0" w:color="FFFFFF" w:themeColor="background1"/>
            </w:tcBorders>
          </w:tcPr>
          <w:p w14:paraId="19FD0772" w14:textId="775B1E26" w:rsidR="00C55E62" w:rsidRPr="00DC5201" w:rsidRDefault="00C55E62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  <w:tcBorders>
              <w:top w:val="single" w:sz="4" w:space="0" w:color="FFFFFF" w:themeColor="background1"/>
            </w:tcBorders>
          </w:tcPr>
          <w:p w14:paraId="1B13565D" w14:textId="1F029872" w:rsidR="00C55E62" w:rsidRDefault="00C55E62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C55E62" w14:paraId="080EBAF2" w14:textId="77777777" w:rsidTr="009972EF">
        <w:trPr>
          <w:trHeight w:val="52"/>
        </w:trPr>
        <w:tc>
          <w:tcPr>
            <w:tcW w:w="2122" w:type="dxa"/>
            <w:vMerge/>
          </w:tcPr>
          <w:p w14:paraId="546E293E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21310B63" w14:textId="434A9005" w:rsidR="00C55E62" w:rsidRPr="00DC5201" w:rsidRDefault="00C55E62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4671" w:type="dxa"/>
          </w:tcPr>
          <w:p w14:paraId="718EA2F6" w14:textId="53722402" w:rsidR="00C55E62" w:rsidRDefault="00C55E62" w:rsidP="003A3A53">
            <w:pPr>
              <w:pStyle w:val="a5"/>
              <w:ind w:firstLine="0"/>
            </w:pPr>
            <w:r>
              <w:t>Заголовок вопроса</w:t>
            </w:r>
          </w:p>
        </w:tc>
      </w:tr>
      <w:tr w:rsidR="00C55E62" w14:paraId="35B9C680" w14:textId="77777777" w:rsidTr="009972EF">
        <w:trPr>
          <w:trHeight w:val="52"/>
        </w:trPr>
        <w:tc>
          <w:tcPr>
            <w:tcW w:w="2122" w:type="dxa"/>
            <w:vMerge/>
          </w:tcPr>
          <w:p w14:paraId="382687E4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9381596" w14:textId="6ECC388D" w:rsidR="00C55E62" w:rsidRPr="00DC5201" w:rsidRDefault="00C55E62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4671" w:type="dxa"/>
          </w:tcPr>
          <w:p w14:paraId="37A0FA94" w14:textId="6B9CB6D9" w:rsidR="00C55E62" w:rsidRDefault="00C55E62" w:rsidP="003A3A53">
            <w:pPr>
              <w:pStyle w:val="a5"/>
              <w:ind w:firstLine="0"/>
            </w:pPr>
            <w:r>
              <w:t>Имя вопроса</w:t>
            </w:r>
          </w:p>
        </w:tc>
      </w:tr>
      <w:tr w:rsidR="00C55E62" w14:paraId="3245CC26" w14:textId="77777777" w:rsidTr="009972EF">
        <w:trPr>
          <w:trHeight w:val="52"/>
        </w:trPr>
        <w:tc>
          <w:tcPr>
            <w:tcW w:w="2122" w:type="dxa"/>
            <w:vMerge/>
          </w:tcPr>
          <w:p w14:paraId="3300E1F6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43E95C74" w14:textId="4A9F99EA" w:rsidR="00C55E62" w:rsidRPr="00DC5201" w:rsidRDefault="00C55E62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sRequired</w:t>
            </w:r>
          </w:p>
        </w:tc>
        <w:tc>
          <w:tcPr>
            <w:tcW w:w="4671" w:type="dxa"/>
          </w:tcPr>
          <w:p w14:paraId="6A8CAFEB" w14:textId="3AF468E0" w:rsidR="00C55E62" w:rsidRDefault="00C55E62" w:rsidP="003A3A53">
            <w:pPr>
              <w:pStyle w:val="a5"/>
              <w:ind w:firstLine="0"/>
            </w:pPr>
            <w:r>
              <w:t>Обязательность вопроса</w:t>
            </w:r>
          </w:p>
        </w:tc>
      </w:tr>
      <w:tr w:rsidR="00C55E62" w14:paraId="2EE18076" w14:textId="77777777" w:rsidTr="009972EF">
        <w:trPr>
          <w:trHeight w:val="52"/>
        </w:trPr>
        <w:tc>
          <w:tcPr>
            <w:tcW w:w="2122" w:type="dxa"/>
            <w:vMerge/>
          </w:tcPr>
          <w:p w14:paraId="3AB5985C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63A2D0FE" w14:textId="547FE029" w:rsidR="00C55E62" w:rsidRPr="00DC5201" w:rsidRDefault="00C55E62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geId</w:t>
            </w:r>
          </w:p>
        </w:tc>
        <w:tc>
          <w:tcPr>
            <w:tcW w:w="4671" w:type="dxa"/>
          </w:tcPr>
          <w:p w14:paraId="78389CBA" w14:textId="09F148CC" w:rsidR="00C55E62" w:rsidRDefault="00C55E62" w:rsidP="00C55E62">
            <w:pPr>
              <w:pStyle w:val="a5"/>
              <w:ind w:firstLine="0"/>
            </w:pPr>
            <w:r w:rsidRPr="00C55E62">
              <w:rPr>
                <w:spacing w:val="-8"/>
              </w:rPr>
              <w:t>Уникальный идентификатор страницы</w:t>
            </w:r>
          </w:p>
        </w:tc>
      </w:tr>
      <w:tr w:rsidR="00C55E62" w14:paraId="28950CA1" w14:textId="77777777" w:rsidTr="009972EF">
        <w:trPr>
          <w:trHeight w:val="105"/>
        </w:trPr>
        <w:tc>
          <w:tcPr>
            <w:tcW w:w="2122" w:type="dxa"/>
            <w:vMerge/>
          </w:tcPr>
          <w:p w14:paraId="1C09F022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444E03D8" w14:textId="69F852A6" w:rsidR="00C55E62" w:rsidRPr="00DC5201" w:rsidRDefault="00C55E62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QuestionType</w:t>
            </w:r>
            <w:r w:rsidR="00A365A3">
              <w:rPr>
                <w:lang w:val="en-US"/>
              </w:rPr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4671" w:type="dxa"/>
          </w:tcPr>
          <w:p w14:paraId="7FF657D9" w14:textId="1035060D" w:rsidR="00C55E62" w:rsidRDefault="00C55E62" w:rsidP="009972EF">
            <w:pPr>
              <w:pStyle w:val="a5"/>
              <w:ind w:firstLine="0"/>
            </w:pPr>
            <w:r w:rsidRPr="00C55E62">
              <w:rPr>
                <w:spacing w:val="-8"/>
              </w:rPr>
              <w:t>Уникальный идентификатор типа вопроса</w:t>
            </w:r>
          </w:p>
        </w:tc>
      </w:tr>
      <w:tr w:rsidR="00C55E62" w14:paraId="2672B4D1" w14:textId="77777777" w:rsidTr="009972EF">
        <w:trPr>
          <w:trHeight w:val="105"/>
        </w:trPr>
        <w:tc>
          <w:tcPr>
            <w:tcW w:w="2122" w:type="dxa"/>
            <w:vMerge/>
          </w:tcPr>
          <w:p w14:paraId="5C139DD8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779B5071" w14:textId="16142E00" w:rsidR="00C55E62" w:rsidRDefault="00C55E62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nableIf</w:t>
            </w:r>
          </w:p>
        </w:tc>
        <w:tc>
          <w:tcPr>
            <w:tcW w:w="4671" w:type="dxa"/>
          </w:tcPr>
          <w:p w14:paraId="1C69EB40" w14:textId="77B7B238" w:rsidR="00C55E62" w:rsidRDefault="00C55E62" w:rsidP="003A3A53">
            <w:pPr>
              <w:pStyle w:val="a5"/>
              <w:ind w:firstLine="0"/>
            </w:pPr>
            <w:r>
              <w:t>Условие активности</w:t>
            </w:r>
          </w:p>
        </w:tc>
      </w:tr>
      <w:tr w:rsidR="00C55E62" w14:paraId="7F773828" w14:textId="77777777" w:rsidTr="009972EF">
        <w:trPr>
          <w:trHeight w:val="105"/>
        </w:trPr>
        <w:tc>
          <w:tcPr>
            <w:tcW w:w="2122" w:type="dxa"/>
            <w:vMerge/>
          </w:tcPr>
          <w:p w14:paraId="198F831B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1A559BB" w14:textId="3C67CD5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isibleIf</w:t>
            </w:r>
          </w:p>
        </w:tc>
        <w:tc>
          <w:tcPr>
            <w:tcW w:w="4671" w:type="dxa"/>
          </w:tcPr>
          <w:p w14:paraId="2F703A3E" w14:textId="37FB9A47" w:rsidR="00C55E62" w:rsidRDefault="00C55E62" w:rsidP="003A3A53">
            <w:pPr>
              <w:pStyle w:val="a5"/>
              <w:ind w:firstLine="0"/>
            </w:pPr>
            <w:r>
              <w:t>Условие видимости</w:t>
            </w:r>
          </w:p>
        </w:tc>
      </w:tr>
      <w:tr w:rsidR="00C55E62" w14:paraId="200F80AD" w14:textId="77777777" w:rsidTr="009972EF">
        <w:trPr>
          <w:trHeight w:val="105"/>
        </w:trPr>
        <w:tc>
          <w:tcPr>
            <w:tcW w:w="2122" w:type="dxa"/>
            <w:vMerge/>
          </w:tcPr>
          <w:p w14:paraId="2470FCB4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1D9B4DC6" w14:textId="3EFD6159" w:rsidR="00C55E62" w:rsidRPr="00C55E62" w:rsidRDefault="00C55E62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4671" w:type="dxa"/>
          </w:tcPr>
          <w:p w14:paraId="6A036A3C" w14:textId="7A8C644C" w:rsidR="00C55E62" w:rsidRDefault="00C55E62" w:rsidP="003A3A53">
            <w:pPr>
              <w:pStyle w:val="a5"/>
              <w:ind w:firstLine="0"/>
            </w:pPr>
            <w:r>
              <w:t>Видимость вопроса</w:t>
            </w:r>
          </w:p>
        </w:tc>
      </w:tr>
      <w:tr w:rsidR="00C55E62" w14:paraId="45236105" w14:textId="77777777" w:rsidTr="009972EF">
        <w:trPr>
          <w:trHeight w:val="105"/>
        </w:trPr>
        <w:tc>
          <w:tcPr>
            <w:tcW w:w="2122" w:type="dxa"/>
            <w:vMerge/>
          </w:tcPr>
          <w:p w14:paraId="0DC83083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53F9C5E4" w14:textId="5DA54EF2" w:rsidR="00C55E62" w:rsidRDefault="00D56E91" w:rsidP="003A3A53">
            <w:pPr>
              <w:pStyle w:val="a5"/>
              <w:ind w:firstLine="0"/>
              <w:rPr>
                <w:lang w:val="en-US"/>
              </w:rPr>
            </w:pPr>
            <w:bookmarkStart w:id="12" w:name="OLE_LINK1"/>
            <w:bookmarkStart w:id="13" w:name="OLE_LINK2"/>
            <w:r>
              <w:rPr>
                <w:lang w:val="en-US"/>
              </w:rPr>
              <w:t>S</w:t>
            </w:r>
            <w:r w:rsidR="00C55E62">
              <w:rPr>
                <w:lang w:val="en-US"/>
              </w:rPr>
              <w:t>tartWithNewLine</w:t>
            </w:r>
            <w:bookmarkEnd w:id="12"/>
            <w:bookmarkEnd w:id="13"/>
          </w:p>
        </w:tc>
        <w:tc>
          <w:tcPr>
            <w:tcW w:w="4671" w:type="dxa"/>
          </w:tcPr>
          <w:p w14:paraId="30298D6D" w14:textId="2EEE9C7C" w:rsidR="00C55E62" w:rsidRDefault="00C55E62" w:rsidP="003A3A53">
            <w:pPr>
              <w:pStyle w:val="a5"/>
              <w:ind w:firstLine="0"/>
            </w:pPr>
            <w:r>
              <w:t>Начало с новой строки</w:t>
            </w:r>
          </w:p>
        </w:tc>
      </w:tr>
      <w:tr w:rsidR="00DC5201" w14:paraId="234EB8B5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0BE8438F" w14:textId="4419922F" w:rsidR="00DC5201" w:rsidRDefault="00DC5201" w:rsidP="003A3A53">
            <w:pPr>
              <w:pStyle w:val="a5"/>
              <w:ind w:firstLine="0"/>
            </w:pPr>
            <w:r>
              <w:rPr>
                <w:lang w:val="en-US"/>
              </w:rPr>
              <w:t>QuestionType</w:t>
            </w:r>
          </w:p>
        </w:tc>
        <w:tc>
          <w:tcPr>
            <w:tcW w:w="2551" w:type="dxa"/>
          </w:tcPr>
          <w:p w14:paraId="687474D4" w14:textId="78E73A60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56B2C57A" w14:textId="30416BD1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28010E1A" w14:textId="77777777" w:rsidTr="009972EF">
        <w:trPr>
          <w:trHeight w:val="105"/>
        </w:trPr>
        <w:tc>
          <w:tcPr>
            <w:tcW w:w="2122" w:type="dxa"/>
            <w:vMerge/>
          </w:tcPr>
          <w:p w14:paraId="5A5C638F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25643CFE" w14:textId="52B98E14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4671" w:type="dxa"/>
          </w:tcPr>
          <w:p w14:paraId="1184A029" w14:textId="0FA11F59" w:rsidR="00DC5201" w:rsidRDefault="00BD51F2" w:rsidP="003A3A53">
            <w:pPr>
              <w:pStyle w:val="a5"/>
              <w:ind w:firstLine="0"/>
            </w:pPr>
            <w:r>
              <w:t>Имя типа вопроса</w:t>
            </w:r>
          </w:p>
        </w:tc>
      </w:tr>
      <w:tr w:rsidR="00DC5201" w14:paraId="52A14644" w14:textId="77777777" w:rsidTr="009972EF">
        <w:trPr>
          <w:trHeight w:val="105"/>
        </w:trPr>
        <w:tc>
          <w:tcPr>
            <w:tcW w:w="2122" w:type="dxa"/>
            <w:vMerge/>
          </w:tcPr>
          <w:p w14:paraId="4B86C0AE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B9AA6C2" w14:textId="54B07D8B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4671" w:type="dxa"/>
          </w:tcPr>
          <w:p w14:paraId="46FC2842" w14:textId="77A554F5" w:rsidR="00DC5201" w:rsidRDefault="00BD51F2" w:rsidP="003A3A53">
            <w:pPr>
              <w:pStyle w:val="a5"/>
              <w:ind w:firstLine="0"/>
            </w:pPr>
            <w:r>
              <w:t>Тип типа опроса</w:t>
            </w:r>
          </w:p>
        </w:tc>
      </w:tr>
      <w:tr w:rsidR="00DC5201" w14:paraId="6498610C" w14:textId="77777777" w:rsidTr="009972EF">
        <w:trPr>
          <w:trHeight w:val="158"/>
        </w:trPr>
        <w:tc>
          <w:tcPr>
            <w:tcW w:w="2122" w:type="dxa"/>
            <w:vMerge w:val="restart"/>
          </w:tcPr>
          <w:p w14:paraId="32C980F8" w14:textId="64E0ADE5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atepicker</w:t>
            </w:r>
          </w:p>
        </w:tc>
        <w:tc>
          <w:tcPr>
            <w:tcW w:w="2551" w:type="dxa"/>
          </w:tcPr>
          <w:p w14:paraId="7765747F" w14:textId="2E313592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0A331424" w14:textId="6D6C57B2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0BD6BD54" w14:textId="77777777" w:rsidTr="009972EF">
        <w:trPr>
          <w:trHeight w:val="157"/>
        </w:trPr>
        <w:tc>
          <w:tcPr>
            <w:tcW w:w="2122" w:type="dxa"/>
            <w:vMerge/>
          </w:tcPr>
          <w:p w14:paraId="5162DD54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58D1BE26" w14:textId="5F0367C8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laceholder</w:t>
            </w:r>
          </w:p>
        </w:tc>
        <w:tc>
          <w:tcPr>
            <w:tcW w:w="4671" w:type="dxa"/>
          </w:tcPr>
          <w:p w14:paraId="0178A175" w14:textId="73C479FB" w:rsidR="00DC5201" w:rsidRDefault="00BD51F2" w:rsidP="003A3A53">
            <w:pPr>
              <w:pStyle w:val="a5"/>
              <w:ind w:firstLine="0"/>
            </w:pPr>
            <w:r>
              <w:t>Текст-заместитель</w:t>
            </w:r>
          </w:p>
        </w:tc>
      </w:tr>
      <w:tr w:rsidR="00DC5201" w14:paraId="129AD161" w14:textId="77777777" w:rsidTr="009972EF">
        <w:trPr>
          <w:trHeight w:val="158"/>
        </w:trPr>
        <w:tc>
          <w:tcPr>
            <w:tcW w:w="2122" w:type="dxa"/>
            <w:vMerge w:val="restart"/>
          </w:tcPr>
          <w:p w14:paraId="4A177BE5" w14:textId="400CC3D2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2551" w:type="dxa"/>
          </w:tcPr>
          <w:p w14:paraId="01F8D9E2" w14:textId="79D10EB8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42CB76D6" w14:textId="24FDB9E4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24AAE0E2" w14:textId="77777777" w:rsidTr="009972EF">
        <w:trPr>
          <w:trHeight w:val="157"/>
        </w:trPr>
        <w:tc>
          <w:tcPr>
            <w:tcW w:w="2122" w:type="dxa"/>
            <w:vMerge/>
          </w:tcPr>
          <w:p w14:paraId="5B133A95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BBB4C1C" w14:textId="581CB2BC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laceholder</w:t>
            </w:r>
          </w:p>
        </w:tc>
        <w:tc>
          <w:tcPr>
            <w:tcW w:w="4671" w:type="dxa"/>
          </w:tcPr>
          <w:p w14:paraId="2B6389D1" w14:textId="10E4FA88" w:rsidR="00DC5201" w:rsidRDefault="00BD51F2" w:rsidP="003A3A53">
            <w:pPr>
              <w:pStyle w:val="a5"/>
              <w:ind w:firstLine="0"/>
            </w:pPr>
            <w:r>
              <w:t>Текст-заместитель</w:t>
            </w:r>
          </w:p>
        </w:tc>
      </w:tr>
      <w:tr w:rsidR="00DC5201" w14:paraId="091B2818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37522027" w14:textId="663E05F6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extarea</w:t>
            </w:r>
          </w:p>
        </w:tc>
        <w:tc>
          <w:tcPr>
            <w:tcW w:w="2551" w:type="dxa"/>
          </w:tcPr>
          <w:p w14:paraId="64A85A79" w14:textId="4486F95C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29A3B9C9" w14:textId="7C5F761B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0370CE44" w14:textId="77777777" w:rsidTr="009972EF">
        <w:trPr>
          <w:trHeight w:val="105"/>
        </w:trPr>
        <w:tc>
          <w:tcPr>
            <w:tcW w:w="2122" w:type="dxa"/>
            <w:vMerge/>
          </w:tcPr>
          <w:p w14:paraId="3B7031B4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5A2FA2ED" w14:textId="39FEFCB0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Rows</w:t>
            </w:r>
          </w:p>
        </w:tc>
        <w:tc>
          <w:tcPr>
            <w:tcW w:w="4671" w:type="dxa"/>
          </w:tcPr>
          <w:p w14:paraId="708A4472" w14:textId="43C973FA" w:rsidR="00DC5201" w:rsidRDefault="00BD51F2" w:rsidP="003A3A53">
            <w:pPr>
              <w:pStyle w:val="a5"/>
              <w:ind w:firstLine="0"/>
            </w:pPr>
            <w:r>
              <w:t>Количество строк</w:t>
            </w:r>
          </w:p>
        </w:tc>
      </w:tr>
      <w:tr w:rsidR="00DC5201" w14:paraId="4187F3C5" w14:textId="77777777" w:rsidTr="009972EF">
        <w:trPr>
          <w:trHeight w:val="105"/>
        </w:trPr>
        <w:tc>
          <w:tcPr>
            <w:tcW w:w="2122" w:type="dxa"/>
            <w:vMerge/>
          </w:tcPr>
          <w:p w14:paraId="19A5BC21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62F0506" w14:textId="7CB2DC79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laceholder</w:t>
            </w:r>
          </w:p>
        </w:tc>
        <w:tc>
          <w:tcPr>
            <w:tcW w:w="4671" w:type="dxa"/>
          </w:tcPr>
          <w:p w14:paraId="54E07226" w14:textId="55C4CC99" w:rsidR="00DC5201" w:rsidRDefault="00BD51F2" w:rsidP="003A3A53">
            <w:pPr>
              <w:pStyle w:val="a5"/>
              <w:ind w:firstLine="0"/>
            </w:pPr>
            <w:r>
              <w:t>Текст-заместитель</w:t>
            </w:r>
          </w:p>
        </w:tc>
      </w:tr>
      <w:tr w:rsidR="00DC5201" w14:paraId="6BCDB975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1065C57C" w14:textId="2E711F66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Radiogroup</w:t>
            </w:r>
          </w:p>
        </w:tc>
        <w:tc>
          <w:tcPr>
            <w:tcW w:w="2551" w:type="dxa"/>
          </w:tcPr>
          <w:p w14:paraId="2B55D687" w14:textId="6ED32D2E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1713C087" w14:textId="14C98A0E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013FB343" w14:textId="77777777" w:rsidTr="009972EF">
        <w:trPr>
          <w:trHeight w:val="105"/>
        </w:trPr>
        <w:tc>
          <w:tcPr>
            <w:tcW w:w="2122" w:type="dxa"/>
            <w:vMerge/>
          </w:tcPr>
          <w:p w14:paraId="750D1743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12426758" w14:textId="048CF1EC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HasO</w:t>
            </w:r>
            <w:r w:rsidR="00BD51F2">
              <w:rPr>
                <w:lang w:val="en-US"/>
              </w:rPr>
              <w:t>th</w:t>
            </w:r>
            <w:r>
              <w:rPr>
                <w:lang w:val="en-US"/>
              </w:rPr>
              <w:t>er</w:t>
            </w:r>
          </w:p>
        </w:tc>
        <w:tc>
          <w:tcPr>
            <w:tcW w:w="4671" w:type="dxa"/>
          </w:tcPr>
          <w:p w14:paraId="18835424" w14:textId="7AB9B347" w:rsidR="00DC5201" w:rsidRDefault="00BD51F2" w:rsidP="003A3A53">
            <w:pPr>
              <w:pStyle w:val="a5"/>
              <w:ind w:firstLine="0"/>
            </w:pPr>
            <w:r>
              <w:t>Наличие поля «Другое»</w:t>
            </w:r>
          </w:p>
        </w:tc>
      </w:tr>
      <w:tr w:rsidR="00DC5201" w14:paraId="4018379D" w14:textId="77777777" w:rsidTr="009972EF">
        <w:trPr>
          <w:trHeight w:val="105"/>
        </w:trPr>
        <w:tc>
          <w:tcPr>
            <w:tcW w:w="2122" w:type="dxa"/>
            <w:vMerge/>
          </w:tcPr>
          <w:p w14:paraId="03CCBE13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60A4A33D" w14:textId="3B514F7E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ChoicesOrder</w:t>
            </w:r>
          </w:p>
        </w:tc>
        <w:tc>
          <w:tcPr>
            <w:tcW w:w="4671" w:type="dxa"/>
          </w:tcPr>
          <w:p w14:paraId="2717334F" w14:textId="598789C2" w:rsidR="00DC5201" w:rsidRDefault="00BD51F2" w:rsidP="003A3A53">
            <w:pPr>
              <w:pStyle w:val="a5"/>
              <w:ind w:firstLine="0"/>
            </w:pPr>
            <w:r>
              <w:t>Порядок вариантов ответов</w:t>
            </w:r>
          </w:p>
        </w:tc>
      </w:tr>
      <w:tr w:rsidR="00DC5201" w14:paraId="1B0E74C7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7FD3C980" w14:textId="0EF33A0E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Rating</w:t>
            </w:r>
          </w:p>
        </w:tc>
        <w:tc>
          <w:tcPr>
            <w:tcW w:w="2551" w:type="dxa"/>
          </w:tcPr>
          <w:p w14:paraId="7AE636B2" w14:textId="3487BEAF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6CCD4CF6" w14:textId="417E981D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10D5FA47" w14:textId="77777777" w:rsidTr="009972EF">
        <w:trPr>
          <w:trHeight w:val="105"/>
        </w:trPr>
        <w:tc>
          <w:tcPr>
            <w:tcW w:w="2122" w:type="dxa"/>
            <w:vMerge/>
          </w:tcPr>
          <w:p w14:paraId="64E207D6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4E538352" w14:textId="39222ED9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MinRateDescription</w:t>
            </w:r>
          </w:p>
        </w:tc>
        <w:tc>
          <w:tcPr>
            <w:tcW w:w="4671" w:type="dxa"/>
          </w:tcPr>
          <w:p w14:paraId="74E1ADD0" w14:textId="65E36687" w:rsidR="00DC5201" w:rsidRDefault="00BD51F2" w:rsidP="003A3A53">
            <w:pPr>
              <w:pStyle w:val="a5"/>
              <w:ind w:firstLine="0"/>
            </w:pPr>
            <w:r>
              <w:t>Описание нижней границы</w:t>
            </w:r>
          </w:p>
        </w:tc>
      </w:tr>
      <w:tr w:rsidR="00DC5201" w14:paraId="38D55700" w14:textId="77777777" w:rsidTr="009972EF">
        <w:trPr>
          <w:trHeight w:val="105"/>
        </w:trPr>
        <w:tc>
          <w:tcPr>
            <w:tcW w:w="2122" w:type="dxa"/>
            <w:vMerge/>
          </w:tcPr>
          <w:p w14:paraId="7BEF370D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231FF5F2" w14:textId="667304D4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MaxRateDescription</w:t>
            </w:r>
          </w:p>
        </w:tc>
        <w:tc>
          <w:tcPr>
            <w:tcW w:w="4671" w:type="dxa"/>
          </w:tcPr>
          <w:p w14:paraId="1C2B0116" w14:textId="2C251EC2" w:rsidR="00DC5201" w:rsidRDefault="00BD51F2" w:rsidP="003A3A53">
            <w:pPr>
              <w:pStyle w:val="a5"/>
              <w:ind w:firstLine="0"/>
            </w:pPr>
            <w:r>
              <w:t>Описание верхней границы</w:t>
            </w:r>
          </w:p>
        </w:tc>
      </w:tr>
      <w:tr w:rsidR="00DC5201" w14:paraId="203A1726" w14:textId="77777777" w:rsidTr="009972EF">
        <w:trPr>
          <w:trHeight w:val="81"/>
        </w:trPr>
        <w:tc>
          <w:tcPr>
            <w:tcW w:w="2122" w:type="dxa"/>
            <w:vMerge w:val="restart"/>
          </w:tcPr>
          <w:p w14:paraId="35E6AE14" w14:textId="78CEF4E3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ropdown</w:t>
            </w:r>
          </w:p>
        </w:tc>
        <w:tc>
          <w:tcPr>
            <w:tcW w:w="2551" w:type="dxa"/>
          </w:tcPr>
          <w:p w14:paraId="6DB0F46D" w14:textId="045F61D2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389DFE85" w14:textId="75142A10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0BB137A4" w14:textId="77777777" w:rsidTr="009972EF">
        <w:trPr>
          <w:trHeight w:val="78"/>
        </w:trPr>
        <w:tc>
          <w:tcPr>
            <w:tcW w:w="2122" w:type="dxa"/>
            <w:vMerge/>
          </w:tcPr>
          <w:p w14:paraId="2D5FD665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50B0B50F" w14:textId="54AA66B8" w:rsidR="00DC5201" w:rsidRPr="00DC5201" w:rsidRDefault="00BD51F2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HasOther</w:t>
            </w:r>
          </w:p>
        </w:tc>
        <w:tc>
          <w:tcPr>
            <w:tcW w:w="4671" w:type="dxa"/>
          </w:tcPr>
          <w:p w14:paraId="261EEE85" w14:textId="4A9BED86" w:rsidR="00DC5201" w:rsidRDefault="00BD51F2" w:rsidP="003A3A53">
            <w:pPr>
              <w:pStyle w:val="a5"/>
              <w:ind w:firstLine="0"/>
            </w:pPr>
            <w:r>
              <w:t>Наличие поля «Другое»</w:t>
            </w:r>
          </w:p>
        </w:tc>
      </w:tr>
      <w:tr w:rsidR="00DC5201" w14:paraId="5460F440" w14:textId="77777777" w:rsidTr="009972EF">
        <w:trPr>
          <w:trHeight w:val="78"/>
        </w:trPr>
        <w:tc>
          <w:tcPr>
            <w:tcW w:w="2122" w:type="dxa"/>
            <w:vMerge/>
          </w:tcPr>
          <w:p w14:paraId="28B04175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CCBE5CC" w14:textId="2BD1ABAE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ChoisesOrder</w:t>
            </w:r>
          </w:p>
        </w:tc>
        <w:tc>
          <w:tcPr>
            <w:tcW w:w="4671" w:type="dxa"/>
          </w:tcPr>
          <w:p w14:paraId="053B70BF" w14:textId="7FD7AC6C" w:rsidR="00DC5201" w:rsidRDefault="00BD51F2" w:rsidP="003A3A53">
            <w:pPr>
              <w:pStyle w:val="a5"/>
              <w:ind w:firstLine="0"/>
            </w:pPr>
            <w:r>
              <w:t>Порядок вариантов ответов</w:t>
            </w:r>
          </w:p>
        </w:tc>
      </w:tr>
      <w:tr w:rsidR="00DC5201" w14:paraId="014A832C" w14:textId="77777777" w:rsidTr="009972EF">
        <w:trPr>
          <w:trHeight w:val="78"/>
        </w:trPr>
        <w:tc>
          <w:tcPr>
            <w:tcW w:w="2122" w:type="dxa"/>
            <w:vMerge/>
          </w:tcPr>
          <w:p w14:paraId="2687232D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295D4CB7" w14:textId="40520CD9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OptionsCaption</w:t>
            </w:r>
          </w:p>
        </w:tc>
        <w:tc>
          <w:tcPr>
            <w:tcW w:w="4671" w:type="dxa"/>
          </w:tcPr>
          <w:p w14:paraId="7B54DA60" w14:textId="375FD2DC" w:rsidR="00DC5201" w:rsidRDefault="00BD51F2" w:rsidP="003A3A53">
            <w:pPr>
              <w:pStyle w:val="a5"/>
              <w:ind w:firstLine="0"/>
            </w:pPr>
            <w:r>
              <w:t>Текст-заместитель</w:t>
            </w:r>
          </w:p>
        </w:tc>
      </w:tr>
      <w:tr w:rsidR="00FF60CA" w14:paraId="09FDD54B" w14:textId="77777777" w:rsidTr="009972EF">
        <w:tc>
          <w:tcPr>
            <w:tcW w:w="2122" w:type="dxa"/>
          </w:tcPr>
          <w:p w14:paraId="1A9D6BE5" w14:textId="3E1940C1" w:rsid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Matrix</w:t>
            </w:r>
          </w:p>
        </w:tc>
        <w:tc>
          <w:tcPr>
            <w:tcW w:w="2551" w:type="dxa"/>
          </w:tcPr>
          <w:p w14:paraId="2440E0D2" w14:textId="3E9DC17E" w:rsidR="00FF60CA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67FDADB5" w14:textId="3E819E09" w:rsidR="00FF60CA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60988B30" w14:textId="77777777" w:rsidTr="009972EF">
        <w:trPr>
          <w:trHeight w:val="81"/>
        </w:trPr>
        <w:tc>
          <w:tcPr>
            <w:tcW w:w="2122" w:type="dxa"/>
            <w:vMerge w:val="restart"/>
          </w:tcPr>
          <w:p w14:paraId="201F1A57" w14:textId="2789464F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MatrixRow</w:t>
            </w:r>
          </w:p>
        </w:tc>
        <w:tc>
          <w:tcPr>
            <w:tcW w:w="2551" w:type="dxa"/>
          </w:tcPr>
          <w:p w14:paraId="64422C75" w14:textId="582945F7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59B06ED3" w14:textId="5C8184E0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0EC06F0E" w14:textId="77777777" w:rsidTr="009972EF">
        <w:trPr>
          <w:trHeight w:val="78"/>
        </w:trPr>
        <w:tc>
          <w:tcPr>
            <w:tcW w:w="2122" w:type="dxa"/>
            <w:vMerge/>
          </w:tcPr>
          <w:p w14:paraId="7D5198F8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E664D64" w14:textId="71FA12F2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4671" w:type="dxa"/>
          </w:tcPr>
          <w:p w14:paraId="75B3D35C" w14:textId="000462D5" w:rsidR="00DC5201" w:rsidRDefault="00BD51F2" w:rsidP="003A3A53">
            <w:pPr>
              <w:pStyle w:val="a5"/>
              <w:ind w:firstLine="0"/>
            </w:pPr>
            <w:r>
              <w:t>Заголовок строки</w:t>
            </w:r>
          </w:p>
        </w:tc>
      </w:tr>
      <w:tr w:rsidR="00DC5201" w14:paraId="782796FA" w14:textId="77777777" w:rsidTr="009972EF">
        <w:trPr>
          <w:trHeight w:val="78"/>
        </w:trPr>
        <w:tc>
          <w:tcPr>
            <w:tcW w:w="2122" w:type="dxa"/>
            <w:vMerge/>
          </w:tcPr>
          <w:p w14:paraId="07711EAB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19B22A8A" w14:textId="0E8D1425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4671" w:type="dxa"/>
          </w:tcPr>
          <w:p w14:paraId="6316AE3F" w14:textId="5F2DC686" w:rsidR="00DC5201" w:rsidRDefault="00BD51F2" w:rsidP="003A3A53">
            <w:pPr>
              <w:pStyle w:val="a5"/>
              <w:ind w:firstLine="0"/>
            </w:pPr>
            <w:r>
              <w:t>Значение строки</w:t>
            </w:r>
          </w:p>
        </w:tc>
      </w:tr>
      <w:tr w:rsidR="00DC5201" w14:paraId="207F832F" w14:textId="77777777" w:rsidTr="009972EF">
        <w:trPr>
          <w:trHeight w:val="78"/>
        </w:trPr>
        <w:tc>
          <w:tcPr>
            <w:tcW w:w="2122" w:type="dxa"/>
            <w:vMerge/>
          </w:tcPr>
          <w:p w14:paraId="21D7EAD6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7358CA83" w14:textId="29D27F85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MatrixId</w:t>
            </w:r>
          </w:p>
        </w:tc>
        <w:tc>
          <w:tcPr>
            <w:tcW w:w="4671" w:type="dxa"/>
          </w:tcPr>
          <w:p w14:paraId="305DFB54" w14:textId="0F72BEB0" w:rsidR="00DC5201" w:rsidRDefault="009972EF" w:rsidP="009972EF">
            <w:pPr>
              <w:pStyle w:val="a5"/>
              <w:ind w:firstLine="0"/>
            </w:pPr>
            <w:r w:rsidRPr="009972EF">
              <w:rPr>
                <w:spacing w:val="-8"/>
              </w:rPr>
              <w:t>Уникальный идентификатор матрицы</w:t>
            </w:r>
          </w:p>
        </w:tc>
      </w:tr>
      <w:tr w:rsidR="00DC5201" w14:paraId="7320A41D" w14:textId="77777777" w:rsidTr="009972EF">
        <w:trPr>
          <w:trHeight w:val="81"/>
        </w:trPr>
        <w:tc>
          <w:tcPr>
            <w:tcW w:w="2122" w:type="dxa"/>
            <w:vMerge w:val="restart"/>
          </w:tcPr>
          <w:p w14:paraId="3AB21BFB" w14:textId="144142EA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MatrxCol</w:t>
            </w:r>
          </w:p>
        </w:tc>
        <w:tc>
          <w:tcPr>
            <w:tcW w:w="2551" w:type="dxa"/>
          </w:tcPr>
          <w:p w14:paraId="5DE849C4" w14:textId="715B0794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3362DF63" w14:textId="48775642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636DEAFE" w14:textId="77777777" w:rsidTr="009972EF">
        <w:trPr>
          <w:trHeight w:val="78"/>
        </w:trPr>
        <w:tc>
          <w:tcPr>
            <w:tcW w:w="2122" w:type="dxa"/>
            <w:vMerge/>
          </w:tcPr>
          <w:p w14:paraId="1816FF4A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454C7FF1" w14:textId="5C1A6B96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4671" w:type="dxa"/>
          </w:tcPr>
          <w:p w14:paraId="22D51406" w14:textId="3C545ACC" w:rsidR="00DC5201" w:rsidRDefault="00BD51F2" w:rsidP="003A3A53">
            <w:pPr>
              <w:pStyle w:val="a5"/>
              <w:ind w:firstLine="0"/>
            </w:pPr>
            <w:r>
              <w:t>Заголовок колонки</w:t>
            </w:r>
          </w:p>
        </w:tc>
      </w:tr>
      <w:tr w:rsidR="00DC5201" w14:paraId="660A9C89" w14:textId="77777777" w:rsidTr="009972EF">
        <w:trPr>
          <w:trHeight w:val="78"/>
        </w:trPr>
        <w:tc>
          <w:tcPr>
            <w:tcW w:w="2122" w:type="dxa"/>
            <w:vMerge/>
          </w:tcPr>
          <w:p w14:paraId="0ADCF0B0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590A3E51" w14:textId="2B2211CB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4671" w:type="dxa"/>
          </w:tcPr>
          <w:p w14:paraId="790593F8" w14:textId="2CA5F0DA" w:rsidR="00DC5201" w:rsidRDefault="00BD51F2" w:rsidP="003A3A53">
            <w:pPr>
              <w:pStyle w:val="a5"/>
              <w:ind w:firstLine="0"/>
            </w:pPr>
            <w:r>
              <w:t>Значение колонки</w:t>
            </w:r>
          </w:p>
        </w:tc>
      </w:tr>
      <w:tr w:rsidR="00DC5201" w14:paraId="0475034D" w14:textId="77777777" w:rsidTr="009972EF">
        <w:trPr>
          <w:trHeight w:val="78"/>
        </w:trPr>
        <w:tc>
          <w:tcPr>
            <w:tcW w:w="2122" w:type="dxa"/>
            <w:vMerge/>
            <w:tcBorders>
              <w:bottom w:val="single" w:sz="4" w:space="0" w:color="FFFFFF" w:themeColor="background1"/>
            </w:tcBorders>
          </w:tcPr>
          <w:p w14:paraId="40240EF5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  <w:tcBorders>
              <w:bottom w:val="single" w:sz="4" w:space="0" w:color="FFFFFF" w:themeColor="background1"/>
            </w:tcBorders>
          </w:tcPr>
          <w:p w14:paraId="425EA904" w14:textId="0B72D07C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MatrixId</w:t>
            </w:r>
          </w:p>
        </w:tc>
        <w:tc>
          <w:tcPr>
            <w:tcW w:w="4671" w:type="dxa"/>
            <w:tcBorders>
              <w:bottom w:val="single" w:sz="4" w:space="0" w:color="FFFFFF" w:themeColor="background1"/>
            </w:tcBorders>
          </w:tcPr>
          <w:p w14:paraId="4486DA64" w14:textId="2B5276E0" w:rsidR="00C55E62" w:rsidRDefault="009972EF" w:rsidP="009972EF">
            <w:pPr>
              <w:pStyle w:val="a5"/>
              <w:ind w:firstLine="0"/>
            </w:pPr>
            <w:r w:rsidRPr="009972EF">
              <w:rPr>
                <w:spacing w:val="-8"/>
              </w:rPr>
              <w:t>Уникальный идентификатор матрицы</w:t>
            </w:r>
          </w:p>
        </w:tc>
      </w:tr>
      <w:tr w:rsidR="00C55E62" w14:paraId="6668890B" w14:textId="77777777" w:rsidTr="00C55E62">
        <w:trPr>
          <w:trHeight w:val="105"/>
        </w:trPr>
        <w:tc>
          <w:tcPr>
            <w:tcW w:w="9344" w:type="dxa"/>
            <w:gridSpan w:val="3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14:paraId="0F526139" w14:textId="5B5C9FE8" w:rsidR="00C55E62" w:rsidRPr="00FF60CA" w:rsidRDefault="00C55E62" w:rsidP="00861ECA">
            <w:pPr>
              <w:pStyle w:val="a5"/>
              <w:ind w:hanging="116"/>
            </w:pPr>
            <w:r w:rsidRPr="00C55E62">
              <w:lastRenderedPageBreak/>
              <w:t>Продолжение таблицы 3.1</w:t>
            </w:r>
          </w:p>
        </w:tc>
      </w:tr>
      <w:tr w:rsidR="00C55E62" w14:paraId="2C03B1F6" w14:textId="77777777" w:rsidTr="009972EF">
        <w:trPr>
          <w:trHeight w:val="105"/>
        </w:trPr>
        <w:tc>
          <w:tcPr>
            <w:tcW w:w="2122" w:type="dxa"/>
            <w:tcBorders>
              <w:top w:val="single" w:sz="4" w:space="0" w:color="FFFFFF" w:themeColor="background1"/>
            </w:tcBorders>
            <w:vAlign w:val="center"/>
          </w:tcPr>
          <w:p w14:paraId="62AEEDAC" w14:textId="7E9C6B66" w:rsidR="00C55E62" w:rsidRPr="00C55E62" w:rsidRDefault="00C55E62" w:rsidP="00C55E62">
            <w:pPr>
              <w:pStyle w:val="a5"/>
              <w:ind w:firstLine="0"/>
              <w:jc w:val="center"/>
            </w:pPr>
            <w:r w:rsidRPr="00C55E62">
              <w:t>Сущность</w:t>
            </w:r>
          </w:p>
        </w:tc>
        <w:tc>
          <w:tcPr>
            <w:tcW w:w="2551" w:type="dxa"/>
            <w:tcBorders>
              <w:top w:val="single" w:sz="4" w:space="0" w:color="FFFFFF" w:themeColor="background1"/>
            </w:tcBorders>
            <w:vAlign w:val="center"/>
          </w:tcPr>
          <w:p w14:paraId="6BE0D379" w14:textId="78E06892" w:rsidR="00C55E62" w:rsidRPr="00C55E62" w:rsidRDefault="00C55E62" w:rsidP="00C55E62">
            <w:pPr>
              <w:pStyle w:val="a5"/>
              <w:ind w:firstLine="0"/>
              <w:jc w:val="center"/>
            </w:pPr>
            <w:r w:rsidRPr="00C55E62">
              <w:t>Атрибуты</w:t>
            </w:r>
          </w:p>
        </w:tc>
        <w:tc>
          <w:tcPr>
            <w:tcW w:w="4671" w:type="dxa"/>
            <w:tcBorders>
              <w:top w:val="single" w:sz="4" w:space="0" w:color="FFFFFF" w:themeColor="background1"/>
            </w:tcBorders>
            <w:vAlign w:val="center"/>
          </w:tcPr>
          <w:p w14:paraId="2B1DA9B1" w14:textId="3690ECD6" w:rsidR="00C55E62" w:rsidRPr="00C55E62" w:rsidRDefault="00C55E62" w:rsidP="00C55E62">
            <w:pPr>
              <w:pStyle w:val="a5"/>
              <w:ind w:firstLine="0"/>
              <w:jc w:val="center"/>
            </w:pPr>
            <w:r w:rsidRPr="00C55E62">
              <w:t>Значение атрибутов</w:t>
            </w:r>
          </w:p>
        </w:tc>
      </w:tr>
      <w:tr w:rsidR="00DC5201" w14:paraId="1C7FAFE0" w14:textId="77777777" w:rsidTr="009972EF">
        <w:trPr>
          <w:trHeight w:val="105"/>
        </w:trPr>
        <w:tc>
          <w:tcPr>
            <w:tcW w:w="2122" w:type="dxa"/>
            <w:vMerge w:val="restart"/>
            <w:tcBorders>
              <w:top w:val="single" w:sz="4" w:space="0" w:color="FFFFFF" w:themeColor="background1"/>
            </w:tcBorders>
          </w:tcPr>
          <w:p w14:paraId="75C14EE8" w14:textId="73CAD546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bookmarkStart w:id="14" w:name="OLE_LINK3"/>
            <w:bookmarkStart w:id="15" w:name="OLE_LINK4"/>
            <w:bookmarkStart w:id="16" w:name="OLE_LINK5"/>
            <w:r>
              <w:rPr>
                <w:lang w:val="en-US"/>
              </w:rPr>
              <w:t>Checkbox</w:t>
            </w:r>
            <w:bookmarkEnd w:id="14"/>
            <w:bookmarkEnd w:id="15"/>
            <w:bookmarkEnd w:id="16"/>
          </w:p>
        </w:tc>
        <w:tc>
          <w:tcPr>
            <w:tcW w:w="2551" w:type="dxa"/>
            <w:tcBorders>
              <w:top w:val="single" w:sz="4" w:space="0" w:color="FFFFFF" w:themeColor="background1"/>
            </w:tcBorders>
          </w:tcPr>
          <w:p w14:paraId="13FD195D" w14:textId="2E424FF8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  <w:tcBorders>
              <w:top w:val="single" w:sz="4" w:space="0" w:color="FFFFFF" w:themeColor="background1"/>
            </w:tcBorders>
          </w:tcPr>
          <w:p w14:paraId="6FC2BAA8" w14:textId="20A3E84B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52B416B5" w14:textId="77777777" w:rsidTr="009972EF">
        <w:trPr>
          <w:trHeight w:val="105"/>
        </w:trPr>
        <w:tc>
          <w:tcPr>
            <w:tcW w:w="2122" w:type="dxa"/>
            <w:vMerge/>
          </w:tcPr>
          <w:p w14:paraId="5ABC31B8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0CC3E25" w14:textId="3A50DD7A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HasO</w:t>
            </w:r>
            <w:r w:rsidR="00BD51F2">
              <w:rPr>
                <w:lang w:val="en-US"/>
              </w:rPr>
              <w:t>th</w:t>
            </w:r>
            <w:r>
              <w:rPr>
                <w:lang w:val="en-US"/>
              </w:rPr>
              <w:t>er</w:t>
            </w:r>
          </w:p>
        </w:tc>
        <w:tc>
          <w:tcPr>
            <w:tcW w:w="4671" w:type="dxa"/>
          </w:tcPr>
          <w:p w14:paraId="3678C897" w14:textId="7A299106" w:rsidR="00DC5201" w:rsidRDefault="00BD51F2" w:rsidP="003A3A53">
            <w:pPr>
              <w:pStyle w:val="a5"/>
              <w:ind w:firstLine="0"/>
            </w:pPr>
            <w:r>
              <w:t>Наличие поля «Другое»</w:t>
            </w:r>
          </w:p>
        </w:tc>
      </w:tr>
      <w:tr w:rsidR="00DC5201" w14:paraId="52AF9400" w14:textId="77777777" w:rsidTr="009972EF">
        <w:trPr>
          <w:trHeight w:val="105"/>
        </w:trPr>
        <w:tc>
          <w:tcPr>
            <w:tcW w:w="2122" w:type="dxa"/>
            <w:vMerge/>
          </w:tcPr>
          <w:p w14:paraId="61D7F87E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564D257" w14:textId="16F332A3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ChoicesOrder</w:t>
            </w:r>
          </w:p>
        </w:tc>
        <w:tc>
          <w:tcPr>
            <w:tcW w:w="4671" w:type="dxa"/>
          </w:tcPr>
          <w:p w14:paraId="77E621E7" w14:textId="4C0DC33D" w:rsidR="00DC5201" w:rsidRDefault="00BD51F2" w:rsidP="003A3A53">
            <w:pPr>
              <w:pStyle w:val="a5"/>
              <w:ind w:firstLine="0"/>
            </w:pPr>
            <w:r>
              <w:t>Порядок вариантов ответов</w:t>
            </w:r>
          </w:p>
        </w:tc>
      </w:tr>
      <w:tr w:rsidR="00DC5201" w14:paraId="77BC495B" w14:textId="77777777" w:rsidTr="009972EF">
        <w:trPr>
          <w:trHeight w:val="158"/>
        </w:trPr>
        <w:tc>
          <w:tcPr>
            <w:tcW w:w="2122" w:type="dxa"/>
            <w:vMerge w:val="restart"/>
          </w:tcPr>
          <w:p w14:paraId="053FECEA" w14:textId="259D9C16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bookmarkStart w:id="17" w:name="OLE_LINK6"/>
            <w:bookmarkStart w:id="18" w:name="OLE_LINK7"/>
            <w:r>
              <w:rPr>
                <w:lang w:val="en-US"/>
              </w:rPr>
              <w:t>Barrating</w:t>
            </w:r>
            <w:bookmarkEnd w:id="17"/>
            <w:bookmarkEnd w:id="18"/>
          </w:p>
        </w:tc>
        <w:tc>
          <w:tcPr>
            <w:tcW w:w="2551" w:type="dxa"/>
          </w:tcPr>
          <w:p w14:paraId="00708116" w14:textId="62489585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7714E5AE" w14:textId="280C6E85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1F9E6225" w14:textId="77777777" w:rsidTr="009972EF">
        <w:trPr>
          <w:trHeight w:val="157"/>
        </w:trPr>
        <w:tc>
          <w:tcPr>
            <w:tcW w:w="2122" w:type="dxa"/>
            <w:vMerge/>
          </w:tcPr>
          <w:p w14:paraId="554F273B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58A0EDE1" w14:textId="30792ED6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ChoicesOrder</w:t>
            </w:r>
          </w:p>
        </w:tc>
        <w:tc>
          <w:tcPr>
            <w:tcW w:w="4671" w:type="dxa"/>
          </w:tcPr>
          <w:p w14:paraId="30D2BCB6" w14:textId="32A26820" w:rsidR="00DC5201" w:rsidRDefault="00BD51F2" w:rsidP="003A3A53">
            <w:pPr>
              <w:pStyle w:val="a5"/>
              <w:ind w:firstLine="0"/>
            </w:pPr>
            <w:r>
              <w:t>Порядок вариантов ответов</w:t>
            </w:r>
          </w:p>
        </w:tc>
      </w:tr>
      <w:tr w:rsidR="006E562B" w14:paraId="3BAC1E71" w14:textId="77777777" w:rsidTr="009972EF">
        <w:trPr>
          <w:trHeight w:val="158"/>
        </w:trPr>
        <w:tc>
          <w:tcPr>
            <w:tcW w:w="2122" w:type="dxa"/>
            <w:vMerge w:val="restart"/>
          </w:tcPr>
          <w:p w14:paraId="44677AC4" w14:textId="11966782" w:rsid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2551" w:type="dxa"/>
          </w:tcPr>
          <w:p w14:paraId="50DD9ADA" w14:textId="1B2C1E34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608A7B61" w14:textId="6587F62D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6E562B" w14:paraId="455D54E1" w14:textId="77777777" w:rsidTr="009972EF">
        <w:trPr>
          <w:trHeight w:val="157"/>
        </w:trPr>
        <w:tc>
          <w:tcPr>
            <w:tcW w:w="2122" w:type="dxa"/>
            <w:vMerge/>
          </w:tcPr>
          <w:p w14:paraId="40E42BF1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C7680D0" w14:textId="29F88C52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Label</w:t>
            </w:r>
          </w:p>
        </w:tc>
        <w:tc>
          <w:tcPr>
            <w:tcW w:w="4671" w:type="dxa"/>
          </w:tcPr>
          <w:p w14:paraId="3938713F" w14:textId="6EBE4747" w:rsidR="006E562B" w:rsidRDefault="00BD51F2" w:rsidP="003A3A53">
            <w:pPr>
              <w:pStyle w:val="a5"/>
              <w:ind w:firstLine="0"/>
            </w:pPr>
            <w:r>
              <w:t>Метка флажка</w:t>
            </w:r>
          </w:p>
        </w:tc>
      </w:tr>
      <w:tr w:rsidR="00DC5201" w14:paraId="32218C25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0FFA8130" w14:textId="5B123079" w:rsidR="00DC5201" w:rsidRDefault="00DC5201" w:rsidP="003A3A53">
            <w:pPr>
              <w:pStyle w:val="a5"/>
              <w:ind w:firstLine="0"/>
            </w:pPr>
            <w:r>
              <w:rPr>
                <w:lang w:val="en-US"/>
              </w:rPr>
              <w:t>QuestionVariant</w:t>
            </w:r>
          </w:p>
        </w:tc>
        <w:tc>
          <w:tcPr>
            <w:tcW w:w="2551" w:type="dxa"/>
          </w:tcPr>
          <w:p w14:paraId="183AB7F3" w14:textId="4EB4DD3E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QuestionId</w:t>
            </w:r>
          </w:p>
        </w:tc>
        <w:tc>
          <w:tcPr>
            <w:tcW w:w="4671" w:type="dxa"/>
          </w:tcPr>
          <w:p w14:paraId="1FAFB0E2" w14:textId="7566E8BE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вопроса</w:t>
            </w:r>
          </w:p>
        </w:tc>
      </w:tr>
      <w:tr w:rsidR="00DC5201" w14:paraId="4A42A145" w14:textId="77777777" w:rsidTr="009972EF">
        <w:trPr>
          <w:trHeight w:val="105"/>
        </w:trPr>
        <w:tc>
          <w:tcPr>
            <w:tcW w:w="2122" w:type="dxa"/>
            <w:vMerge/>
          </w:tcPr>
          <w:p w14:paraId="466DF217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2ED2916" w14:textId="6D906C43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4671" w:type="dxa"/>
          </w:tcPr>
          <w:p w14:paraId="5F4DE477" w14:textId="6B20BBBA" w:rsidR="00DC5201" w:rsidRDefault="00BD51F2" w:rsidP="003A3A53">
            <w:pPr>
              <w:pStyle w:val="a5"/>
              <w:ind w:firstLine="0"/>
            </w:pPr>
            <w:r>
              <w:t>Значение варианта</w:t>
            </w:r>
          </w:p>
        </w:tc>
      </w:tr>
      <w:tr w:rsidR="00DC5201" w14:paraId="0257A64C" w14:textId="77777777" w:rsidTr="009972EF">
        <w:trPr>
          <w:trHeight w:val="105"/>
        </w:trPr>
        <w:tc>
          <w:tcPr>
            <w:tcW w:w="2122" w:type="dxa"/>
            <w:vMerge/>
          </w:tcPr>
          <w:p w14:paraId="79319E18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7F8AEA3D" w14:textId="105BDCF4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4671" w:type="dxa"/>
          </w:tcPr>
          <w:p w14:paraId="0F49192E" w14:textId="5A602168" w:rsidR="00DC5201" w:rsidRDefault="00BD51F2" w:rsidP="003A3A53">
            <w:pPr>
              <w:pStyle w:val="a5"/>
              <w:ind w:firstLine="0"/>
            </w:pPr>
            <w:r>
              <w:t>Текст варианта</w:t>
            </w:r>
          </w:p>
        </w:tc>
      </w:tr>
      <w:tr w:rsidR="006E562B" w14:paraId="6F2D4B0B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535FAB45" w14:textId="021885E3" w:rsidR="006E562B" w:rsidRDefault="006E562B" w:rsidP="003A3A53">
            <w:pPr>
              <w:pStyle w:val="a5"/>
              <w:ind w:firstLine="0"/>
            </w:pPr>
            <w:r>
              <w:rPr>
                <w:lang w:val="en-US"/>
              </w:rPr>
              <w:t>SurveyTemplate</w:t>
            </w:r>
          </w:p>
        </w:tc>
        <w:tc>
          <w:tcPr>
            <w:tcW w:w="2551" w:type="dxa"/>
          </w:tcPr>
          <w:p w14:paraId="183A5095" w14:textId="5C3BD89D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103227CB" w14:textId="571B8EC9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6E562B" w14:paraId="313FC716" w14:textId="77777777" w:rsidTr="009972EF">
        <w:trPr>
          <w:trHeight w:val="105"/>
        </w:trPr>
        <w:tc>
          <w:tcPr>
            <w:tcW w:w="2122" w:type="dxa"/>
            <w:vMerge/>
          </w:tcPr>
          <w:p w14:paraId="03F1B734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6B0E08F3" w14:textId="42C0F0A1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4671" w:type="dxa"/>
          </w:tcPr>
          <w:p w14:paraId="147A41EC" w14:textId="3CD28EA9" w:rsidR="006E562B" w:rsidRDefault="00BD51F2" w:rsidP="003A3A53">
            <w:pPr>
              <w:pStyle w:val="a5"/>
              <w:ind w:firstLine="0"/>
            </w:pPr>
            <w:r>
              <w:t>Заголовок шаблона</w:t>
            </w:r>
          </w:p>
        </w:tc>
      </w:tr>
      <w:tr w:rsidR="006E562B" w14:paraId="7EC37128" w14:textId="77777777" w:rsidTr="009972EF">
        <w:trPr>
          <w:trHeight w:val="105"/>
        </w:trPr>
        <w:tc>
          <w:tcPr>
            <w:tcW w:w="2122" w:type="dxa"/>
            <w:vMerge/>
          </w:tcPr>
          <w:p w14:paraId="76C5745A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100D86FA" w14:textId="0B61EE5E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dcription</w:t>
            </w:r>
          </w:p>
        </w:tc>
        <w:tc>
          <w:tcPr>
            <w:tcW w:w="4671" w:type="dxa"/>
          </w:tcPr>
          <w:p w14:paraId="71FFD60C" w14:textId="21B38461" w:rsidR="006E562B" w:rsidRDefault="00BD51F2" w:rsidP="003A3A53">
            <w:pPr>
              <w:pStyle w:val="a5"/>
              <w:ind w:firstLine="0"/>
            </w:pPr>
            <w:r>
              <w:t>Описание шаблона</w:t>
            </w:r>
          </w:p>
        </w:tc>
      </w:tr>
      <w:tr w:rsidR="006E562B" w14:paraId="3E8F2BB5" w14:textId="77777777" w:rsidTr="009972EF">
        <w:trPr>
          <w:trHeight w:val="158"/>
        </w:trPr>
        <w:tc>
          <w:tcPr>
            <w:tcW w:w="2122" w:type="dxa"/>
            <w:vMerge w:val="restart"/>
          </w:tcPr>
          <w:p w14:paraId="01F7B32B" w14:textId="3937F885" w:rsidR="006E562B" w:rsidRDefault="006E562B" w:rsidP="003A3A53">
            <w:pPr>
              <w:pStyle w:val="a5"/>
              <w:ind w:firstLine="0"/>
            </w:pPr>
            <w:r>
              <w:rPr>
                <w:lang w:val="en-US"/>
              </w:rPr>
              <w:t>TemplatePage</w:t>
            </w:r>
          </w:p>
        </w:tc>
        <w:tc>
          <w:tcPr>
            <w:tcW w:w="2551" w:type="dxa"/>
          </w:tcPr>
          <w:p w14:paraId="16A12B47" w14:textId="0B987635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geid</w:t>
            </w:r>
          </w:p>
        </w:tc>
        <w:tc>
          <w:tcPr>
            <w:tcW w:w="4671" w:type="dxa"/>
          </w:tcPr>
          <w:p w14:paraId="4005EE2E" w14:textId="49B2378C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страницы</w:t>
            </w:r>
          </w:p>
        </w:tc>
      </w:tr>
      <w:tr w:rsidR="006E562B" w14:paraId="0BF18A75" w14:textId="77777777" w:rsidTr="009972EF">
        <w:trPr>
          <w:trHeight w:val="157"/>
        </w:trPr>
        <w:tc>
          <w:tcPr>
            <w:tcW w:w="2122" w:type="dxa"/>
            <w:vMerge/>
          </w:tcPr>
          <w:p w14:paraId="6328F8EE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5E2B900" w14:textId="72FB8B32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SurveyTemplateId</w:t>
            </w:r>
          </w:p>
        </w:tc>
        <w:tc>
          <w:tcPr>
            <w:tcW w:w="4671" w:type="dxa"/>
          </w:tcPr>
          <w:p w14:paraId="55DFF61D" w14:textId="3907F45F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шаблона опроса</w:t>
            </w:r>
          </w:p>
        </w:tc>
      </w:tr>
      <w:tr w:rsidR="006E562B" w14:paraId="423B92DE" w14:textId="77777777" w:rsidTr="009972EF">
        <w:trPr>
          <w:trHeight w:val="81"/>
        </w:trPr>
        <w:tc>
          <w:tcPr>
            <w:tcW w:w="2122" w:type="dxa"/>
            <w:vMerge w:val="restart"/>
          </w:tcPr>
          <w:p w14:paraId="6F728D39" w14:textId="529A9FB2" w:rsidR="006E562B" w:rsidRDefault="006E562B" w:rsidP="003A3A53">
            <w:pPr>
              <w:pStyle w:val="a5"/>
              <w:ind w:firstLine="0"/>
            </w:pPr>
            <w:r>
              <w:rPr>
                <w:lang w:val="en-US"/>
              </w:rPr>
              <w:t>SurveyResponse</w:t>
            </w:r>
          </w:p>
        </w:tc>
        <w:tc>
          <w:tcPr>
            <w:tcW w:w="2551" w:type="dxa"/>
          </w:tcPr>
          <w:p w14:paraId="18A0B407" w14:textId="165CD0F1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68272ECE" w14:textId="16EB3ADD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6E562B" w14:paraId="75C03D20" w14:textId="77777777" w:rsidTr="009972EF">
        <w:trPr>
          <w:trHeight w:val="78"/>
        </w:trPr>
        <w:tc>
          <w:tcPr>
            <w:tcW w:w="2122" w:type="dxa"/>
            <w:vMerge/>
          </w:tcPr>
          <w:p w14:paraId="63145785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1E6E86E6" w14:textId="332BF819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edDate</w:t>
            </w:r>
          </w:p>
        </w:tc>
        <w:tc>
          <w:tcPr>
            <w:tcW w:w="4671" w:type="dxa"/>
          </w:tcPr>
          <w:p w14:paraId="1139E985" w14:textId="2EB9BF6E" w:rsidR="006E562B" w:rsidRDefault="00BD51F2" w:rsidP="003A3A53">
            <w:pPr>
              <w:pStyle w:val="a5"/>
              <w:ind w:firstLine="0"/>
            </w:pPr>
            <w:r>
              <w:t>Дата прохождения</w:t>
            </w:r>
          </w:p>
        </w:tc>
      </w:tr>
      <w:tr w:rsidR="006E562B" w14:paraId="7CE68AA9" w14:textId="77777777" w:rsidTr="009972EF">
        <w:trPr>
          <w:trHeight w:val="78"/>
        </w:trPr>
        <w:tc>
          <w:tcPr>
            <w:tcW w:w="2122" w:type="dxa"/>
            <w:vMerge/>
          </w:tcPr>
          <w:p w14:paraId="6AF5DC19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7509A570" w14:textId="3717E2FE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SurveyVersionId</w:t>
            </w:r>
          </w:p>
        </w:tc>
        <w:tc>
          <w:tcPr>
            <w:tcW w:w="4671" w:type="dxa"/>
          </w:tcPr>
          <w:p w14:paraId="0E1CAB5B" w14:textId="5B0E4F61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версии опроса</w:t>
            </w:r>
          </w:p>
        </w:tc>
      </w:tr>
      <w:tr w:rsidR="006E562B" w14:paraId="6C91A09A" w14:textId="77777777" w:rsidTr="009972EF">
        <w:trPr>
          <w:trHeight w:val="78"/>
        </w:trPr>
        <w:tc>
          <w:tcPr>
            <w:tcW w:w="2122" w:type="dxa"/>
            <w:vMerge/>
          </w:tcPr>
          <w:p w14:paraId="336275F9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63549F9B" w14:textId="44DD5A78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UsersId</w:t>
            </w:r>
          </w:p>
        </w:tc>
        <w:tc>
          <w:tcPr>
            <w:tcW w:w="4671" w:type="dxa"/>
          </w:tcPr>
          <w:p w14:paraId="407BE875" w14:textId="17F74DAC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респондента</w:t>
            </w:r>
          </w:p>
        </w:tc>
      </w:tr>
      <w:tr w:rsidR="006E562B" w14:paraId="5F4B89BC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77BD8661" w14:textId="425089F5" w:rsid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QuestionAnswer</w:t>
            </w:r>
          </w:p>
        </w:tc>
        <w:tc>
          <w:tcPr>
            <w:tcW w:w="2551" w:type="dxa"/>
          </w:tcPr>
          <w:p w14:paraId="3CD938B7" w14:textId="0AC46E2F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74619985" w14:textId="5F73AF31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6E562B" w14:paraId="6B7B5F36" w14:textId="77777777" w:rsidTr="009972EF">
        <w:trPr>
          <w:trHeight w:val="105"/>
        </w:trPr>
        <w:tc>
          <w:tcPr>
            <w:tcW w:w="2122" w:type="dxa"/>
            <w:vMerge/>
          </w:tcPr>
          <w:p w14:paraId="10807D3D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2C513CF7" w14:textId="4467EA9B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4671" w:type="dxa"/>
          </w:tcPr>
          <w:p w14:paraId="439CA539" w14:textId="09E04EDF" w:rsidR="006E562B" w:rsidRDefault="00BD51F2" w:rsidP="003A3A53">
            <w:pPr>
              <w:pStyle w:val="a5"/>
              <w:ind w:firstLine="0"/>
            </w:pPr>
            <w:r>
              <w:t>Выбранное значение</w:t>
            </w:r>
          </w:p>
        </w:tc>
      </w:tr>
      <w:tr w:rsidR="006E562B" w14:paraId="5C464A5B" w14:textId="77777777" w:rsidTr="009972EF">
        <w:trPr>
          <w:trHeight w:val="105"/>
        </w:trPr>
        <w:tc>
          <w:tcPr>
            <w:tcW w:w="2122" w:type="dxa"/>
            <w:vMerge/>
          </w:tcPr>
          <w:p w14:paraId="77007CD8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68C26FC4" w14:textId="2A6BFE6B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SurveyResponseId</w:t>
            </w:r>
          </w:p>
        </w:tc>
        <w:tc>
          <w:tcPr>
            <w:tcW w:w="4671" w:type="dxa"/>
          </w:tcPr>
          <w:p w14:paraId="06469171" w14:textId="582C0D9A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ответа на опрос</w:t>
            </w:r>
          </w:p>
        </w:tc>
      </w:tr>
    </w:tbl>
    <w:p w14:paraId="3F472BCF" w14:textId="77777777" w:rsidR="006E562B" w:rsidRDefault="006E562B" w:rsidP="003A3A53">
      <w:pPr>
        <w:pStyle w:val="a5"/>
      </w:pPr>
    </w:p>
    <w:p w14:paraId="0AE2B9CE" w14:textId="5CBFEB37" w:rsidR="00B50C07" w:rsidRDefault="006E562B" w:rsidP="003A3A53">
      <w:pPr>
        <w:pStyle w:val="a5"/>
      </w:pPr>
      <w:r w:rsidRPr="006E562B">
        <w:t>Для взаимодействия</w:t>
      </w:r>
      <w:r>
        <w:t xml:space="preserve"> приложения</w:t>
      </w:r>
      <w:r w:rsidRPr="006E562B">
        <w:t xml:space="preserve"> с базой данных используется</w:t>
      </w:r>
      <w:r>
        <w:t xml:space="preserve"> </w:t>
      </w:r>
      <w:r w:rsidR="00E43F28">
        <w:rPr>
          <w:lang w:val="en-US"/>
        </w:rPr>
        <w:t>Hibirnate</w:t>
      </w:r>
      <w:r w:rsidRPr="006E562B">
        <w:t xml:space="preserve">. Это объектно-ориентированный </w:t>
      </w:r>
      <w:r>
        <w:t xml:space="preserve">фреймворк </w:t>
      </w:r>
      <w:r w:rsidRPr="006E562B">
        <w:t>для доступа и манипулирования данным</w:t>
      </w:r>
      <w:r>
        <w:t>и</w:t>
      </w:r>
      <w:r w:rsidRPr="006E562B">
        <w:t xml:space="preserve">, хранящимися </w:t>
      </w:r>
      <w:r w:rsidR="006E200D">
        <w:t>в базе</w:t>
      </w:r>
      <w:r w:rsidRPr="006E562B">
        <w:t xml:space="preserve"> данных.</w:t>
      </w:r>
    </w:p>
    <w:p w14:paraId="62A584BE" w14:textId="77777777" w:rsidR="007E5D85" w:rsidRDefault="007E5D85" w:rsidP="003A3A53">
      <w:pPr>
        <w:pStyle w:val="a5"/>
      </w:pPr>
    </w:p>
    <w:p w14:paraId="1B042115" w14:textId="77777777" w:rsidR="00565677" w:rsidRDefault="00565677" w:rsidP="00565677">
      <w:pPr>
        <w:pStyle w:val="21"/>
      </w:pPr>
      <w:bookmarkStart w:id="19" w:name="_Toc69220228"/>
      <w:bookmarkStart w:id="20" w:name="_Toc69317839"/>
      <w:r w:rsidRPr="00B50C07">
        <w:t>3.3 Разработка алгоритма</w:t>
      </w:r>
      <w:r>
        <w:t xml:space="preserve"> приложения</w:t>
      </w:r>
      <w:r w:rsidRPr="00B50C07">
        <w:t xml:space="preserve"> и алгоритмов отдельных модулей</w:t>
      </w:r>
      <w:bookmarkEnd w:id="19"/>
      <w:bookmarkEnd w:id="20"/>
    </w:p>
    <w:p w14:paraId="0875F188" w14:textId="77777777" w:rsidR="00565677" w:rsidRDefault="00565677" w:rsidP="00565677">
      <w:pPr>
        <w:pStyle w:val="21"/>
      </w:pPr>
    </w:p>
    <w:p w14:paraId="2FBFAC26" w14:textId="77777777" w:rsidR="00565677" w:rsidRDefault="00565677" w:rsidP="00565677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 и нажать на кнопку «Зарегистрироваться».</w:t>
      </w:r>
    </w:p>
    <w:p w14:paraId="673BFB0E" w14:textId="77777777" w:rsidR="00565677" w:rsidRDefault="00565677" w:rsidP="00565677">
      <w:pPr>
        <w:pStyle w:val="a5"/>
      </w:pPr>
    </w:p>
    <w:p w14:paraId="031B2C58" w14:textId="77777777" w:rsidR="00565677" w:rsidRPr="00AF4712" w:rsidRDefault="00565677" w:rsidP="00565677">
      <w:pPr>
        <w:pStyle w:val="afe"/>
        <w:rPr>
          <w:lang w:val="en-US"/>
        </w:rPr>
      </w:pPr>
      <w:r>
        <w:object w:dxaOrig="8535" w:dyaOrig="9390" w14:anchorId="138364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3pt;height:472.2pt" o:ole="">
            <v:imagedata r:id="rId21" o:title=""/>
          </v:shape>
          <o:OLEObject Type="Embed" ProgID="Visio.Drawing.15" ShapeID="_x0000_i1025" DrawAspect="Content" ObjectID="_1680041593" r:id="rId22"/>
        </w:object>
      </w:r>
    </w:p>
    <w:p w14:paraId="4480E0CB" w14:textId="77777777" w:rsidR="00565677" w:rsidRDefault="00565677" w:rsidP="00565677">
      <w:pPr>
        <w:pStyle w:val="afe"/>
      </w:pPr>
    </w:p>
    <w:p w14:paraId="1F3CA7C3" w14:textId="77777777" w:rsidR="00565677" w:rsidRDefault="00565677" w:rsidP="00565677">
      <w:pPr>
        <w:pStyle w:val="afd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74FCB06A" w14:textId="77777777" w:rsidR="00565677" w:rsidRDefault="00565677" w:rsidP="00565677">
      <w:pPr>
        <w:pStyle w:val="afd"/>
      </w:pPr>
    </w:p>
    <w:p w14:paraId="1D08C4C7" w14:textId="77777777" w:rsidR="00565677" w:rsidRDefault="00565677" w:rsidP="00565677">
      <w:pPr>
        <w:pStyle w:val="a5"/>
      </w:pPr>
      <w:r>
        <w:t>При успешной регистрации пользователь будет перенаправлен на страницу авторизации. 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требуемые поля формы и нажать на кнопку «Войти» (рисунок 3.</w:t>
      </w:r>
      <w:r>
        <w:t>4</w:t>
      </w:r>
      <w:r w:rsidRPr="005819A7">
        <w:t>).</w:t>
      </w:r>
    </w:p>
    <w:p w14:paraId="7471B9EA" w14:textId="77777777" w:rsidR="00565677" w:rsidRDefault="00565677" w:rsidP="00565677">
      <w:pPr>
        <w:pStyle w:val="a5"/>
      </w:pPr>
    </w:p>
    <w:p w14:paraId="49F64BFB" w14:textId="77777777" w:rsidR="00565677" w:rsidRDefault="00565677" w:rsidP="00565677">
      <w:pPr>
        <w:pStyle w:val="afe"/>
      </w:pPr>
      <w:r>
        <w:object w:dxaOrig="8535" w:dyaOrig="10575" w14:anchorId="32C2A64B">
          <v:shape id="_x0000_i1026" type="#_x0000_t75" style="width:427.3pt;height:528.3pt" o:ole="">
            <v:imagedata r:id="rId23" o:title=""/>
          </v:shape>
          <o:OLEObject Type="Embed" ProgID="Visio.Drawing.15" ShapeID="_x0000_i1026" DrawAspect="Content" ObjectID="_1680041594" r:id="rId24"/>
        </w:object>
      </w:r>
    </w:p>
    <w:p w14:paraId="08CDAD56" w14:textId="77777777" w:rsidR="00565677" w:rsidRDefault="00565677" w:rsidP="00565677">
      <w:pPr>
        <w:pStyle w:val="afe"/>
      </w:pPr>
    </w:p>
    <w:p w14:paraId="557F64DA" w14:textId="77777777" w:rsidR="00565677" w:rsidRDefault="00565677" w:rsidP="00565677">
      <w:pPr>
        <w:pStyle w:val="afd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134CEA45" w14:textId="77777777" w:rsidR="00565677" w:rsidRDefault="00565677" w:rsidP="00565677">
      <w:pPr>
        <w:pStyle w:val="afd"/>
      </w:pPr>
    </w:p>
    <w:p w14:paraId="08C42233" w14:textId="77777777" w:rsidR="00565677" w:rsidRDefault="00565677" w:rsidP="00565677">
      <w:pPr>
        <w:pStyle w:val="a5"/>
      </w:pPr>
      <w:r w:rsidRPr="00414C3E">
        <w:t xml:space="preserve">В случае успешной авторизации на сайте, пользователь </w:t>
      </w:r>
      <w:r>
        <w:t>сможет начать использование приложения согласно своей роли</w:t>
      </w:r>
      <w:r w:rsidRPr="00414C3E">
        <w:t>.</w:t>
      </w:r>
    </w:p>
    <w:p w14:paraId="6760BCCA" w14:textId="77777777" w:rsidR="00565677" w:rsidRPr="00554496" w:rsidRDefault="00565677" w:rsidP="00565677">
      <w:r w:rsidRPr="00554496"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>. Алгоритм изменения данных пользователя приведён на рисунке 3.</w:t>
      </w:r>
      <w:r>
        <w:t>5</w:t>
      </w:r>
      <w:r w:rsidRPr="00554496">
        <w:t>. Чтобы обновить 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05378F6B" w14:textId="77777777" w:rsidR="00565677" w:rsidRDefault="00565677" w:rsidP="00565677">
      <w:pPr>
        <w:pStyle w:val="a5"/>
      </w:pPr>
    </w:p>
    <w:p w14:paraId="3F859CEA" w14:textId="77777777" w:rsidR="00565677" w:rsidRDefault="00565677" w:rsidP="00565677">
      <w:pPr>
        <w:pStyle w:val="afe"/>
      </w:pPr>
      <w:r>
        <w:object w:dxaOrig="8535" w:dyaOrig="10575" w14:anchorId="707263CF">
          <v:shape id="_x0000_i1027" type="#_x0000_t75" style="width:427.3pt;height:528.3pt" o:ole="">
            <v:imagedata r:id="rId25" o:title=""/>
          </v:shape>
          <o:OLEObject Type="Embed" ProgID="Visio.Drawing.15" ShapeID="_x0000_i1027" DrawAspect="Content" ObjectID="_1680041595" r:id="rId26"/>
        </w:object>
      </w:r>
    </w:p>
    <w:p w14:paraId="03E19AD2" w14:textId="77777777" w:rsidR="00565677" w:rsidRDefault="00565677" w:rsidP="00565677">
      <w:pPr>
        <w:pStyle w:val="afe"/>
      </w:pPr>
    </w:p>
    <w:p w14:paraId="00FD2DA7" w14:textId="77777777" w:rsidR="00565677" w:rsidRDefault="00565677" w:rsidP="00565677">
      <w:pPr>
        <w:pStyle w:val="afd"/>
      </w:pPr>
      <w:r w:rsidRPr="00BF090B">
        <w:t>Рисунок 3.</w:t>
      </w:r>
      <w:r>
        <w:t>5</w:t>
      </w:r>
      <w:r w:rsidRPr="00BF090B">
        <w:t xml:space="preserve"> – Алгоритм обновления профиля пользователя</w:t>
      </w:r>
    </w:p>
    <w:p w14:paraId="0BCD1E76" w14:textId="77777777" w:rsidR="00565677" w:rsidRDefault="00565677" w:rsidP="00565677">
      <w:pPr>
        <w:pStyle w:val="afd"/>
      </w:pPr>
    </w:p>
    <w:p w14:paraId="57165096" w14:textId="77777777" w:rsidR="00565677" w:rsidRDefault="00565677" w:rsidP="00565677">
      <w:pPr>
        <w:pStyle w:val="a5"/>
      </w:pPr>
      <w:r w:rsidRPr="00BF090B">
        <w:t>В случае удачного обновления личных данных появится сообщение об их успешном изменении. Если введённые данные будут не корректны появится сообщение об ошибке</w:t>
      </w:r>
      <w:r>
        <w:t>.</w:t>
      </w:r>
    </w:p>
    <w:p w14:paraId="0E1E66EB" w14:textId="77777777" w:rsidR="00565677" w:rsidRDefault="00565677" w:rsidP="00565677">
      <w:pPr>
        <w:pStyle w:val="a5"/>
      </w:pPr>
      <w:r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3F5F0E0D" w14:textId="77777777" w:rsidR="00565677" w:rsidRDefault="00565677" w:rsidP="00565677">
      <w:pPr>
        <w:pStyle w:val="a5"/>
      </w:pPr>
    </w:p>
    <w:p w14:paraId="3CAAE9E8" w14:textId="77777777" w:rsidR="00565677" w:rsidRPr="00DD62EB" w:rsidRDefault="00565677" w:rsidP="00565677">
      <w:pPr>
        <w:pStyle w:val="afe"/>
      </w:pPr>
      <w:r w:rsidRPr="00DD62EB">
        <w:object w:dxaOrig="5640" w:dyaOrig="10080" w14:anchorId="6F6BF0DC">
          <v:shape id="_x0000_i1028" type="#_x0000_t75" style="width:320.75pt;height:561.05pt" o:ole="">
            <v:imagedata r:id="rId27" o:title=""/>
          </v:shape>
          <o:OLEObject Type="Embed" ProgID="Visio.Drawing.15" ShapeID="_x0000_i1028" DrawAspect="Content" ObjectID="_1680041596" r:id="rId28"/>
        </w:object>
      </w:r>
    </w:p>
    <w:p w14:paraId="03DC3350" w14:textId="77777777" w:rsidR="00565677" w:rsidRPr="00DD62EB" w:rsidRDefault="00565677" w:rsidP="00565677">
      <w:pPr>
        <w:pStyle w:val="afe"/>
      </w:pPr>
    </w:p>
    <w:p w14:paraId="31A94939" w14:textId="77777777" w:rsidR="00565677" w:rsidRPr="00DD62EB" w:rsidRDefault="00565677" w:rsidP="00565677">
      <w:pPr>
        <w:pStyle w:val="afd"/>
      </w:pPr>
      <w:r w:rsidRPr="00DD62EB">
        <w:t xml:space="preserve">Рисунок 3.6 – Алгоритм удаления </w:t>
      </w:r>
      <w:r>
        <w:t>аудиокниги</w:t>
      </w:r>
    </w:p>
    <w:p w14:paraId="466ADC49" w14:textId="77777777" w:rsidR="00565677" w:rsidRPr="00DD62EB" w:rsidRDefault="00565677" w:rsidP="00565677">
      <w:pPr>
        <w:pStyle w:val="afd"/>
      </w:pPr>
    </w:p>
    <w:p w14:paraId="0C91A86D" w14:textId="77777777" w:rsidR="00565677" w:rsidRPr="00DD62EB" w:rsidRDefault="00565677" w:rsidP="00565677">
      <w:pPr>
        <w:pStyle w:val="a5"/>
      </w:pPr>
      <w:r w:rsidRPr="00DD62EB"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>
        <w:t>аудиокниги</w:t>
      </w:r>
      <w:r w:rsidRPr="00DD62EB">
        <w:t>.</w:t>
      </w:r>
    </w:p>
    <w:p w14:paraId="4C4CB92C" w14:textId="77777777" w:rsidR="00565677" w:rsidRDefault="00565677" w:rsidP="00565677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3A041449" w14:textId="3668BB94" w:rsidR="00A85CB3" w:rsidRPr="003C64E1" w:rsidRDefault="00A85CB3" w:rsidP="00565677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4201A38A" w14:textId="0CDEC0F7" w:rsidR="00A85CB3" w:rsidRPr="00B56AD2" w:rsidRDefault="00A85CB3" w:rsidP="00B56AD2">
      <w:pPr>
        <w:pStyle w:val="11"/>
      </w:pPr>
      <w:bookmarkStart w:id="21" w:name="_Toc69317840"/>
      <w:r w:rsidRPr="00B56AD2">
        <w:lastRenderedPageBreak/>
        <w:t>4 Создание приложения</w:t>
      </w:r>
      <w:bookmarkEnd w:id="21"/>
    </w:p>
    <w:p w14:paraId="17B674DD" w14:textId="77777777" w:rsidR="00A85CB3" w:rsidRDefault="00A85CB3" w:rsidP="003A3A53">
      <w:pPr>
        <w:pStyle w:val="11"/>
      </w:pPr>
    </w:p>
    <w:p w14:paraId="583805B4" w14:textId="627D8B78" w:rsidR="00DD49D1" w:rsidRPr="000B3430" w:rsidRDefault="00DD49D1" w:rsidP="003A3A53">
      <w:pPr>
        <w:pStyle w:val="a5"/>
        <w:rPr>
          <w:spacing w:val="2"/>
        </w:rPr>
      </w:pPr>
      <w:r w:rsidRPr="000B3430">
        <w:rPr>
          <w:spacing w:val="2"/>
        </w:rPr>
        <w:t xml:space="preserve">При проектировании программного средства особое внимание уделяется стандартным компонентам </w:t>
      </w:r>
      <w:r w:rsidRPr="000B3430">
        <w:rPr>
          <w:spacing w:val="2"/>
          <w:lang w:val="en-US"/>
        </w:rPr>
        <w:t>WebApi</w:t>
      </w:r>
      <w:r w:rsidR="00AE5155">
        <w:rPr>
          <w:spacing w:val="2"/>
        </w:rPr>
        <w:t> </w:t>
      </w:r>
      <w:r w:rsidRPr="000B3430">
        <w:rPr>
          <w:spacing w:val="2"/>
        </w:rPr>
        <w:t>2, существующим для разработки.</w:t>
      </w:r>
    </w:p>
    <w:p w14:paraId="6187EAD4" w14:textId="56D058C9" w:rsidR="00283F12" w:rsidRPr="000B3430" w:rsidRDefault="00926210" w:rsidP="003A3A53">
      <w:pPr>
        <w:pStyle w:val="a5"/>
        <w:rPr>
          <w:rFonts w:eastAsiaTheme="minorEastAsia"/>
          <w:spacing w:val="8"/>
          <w:lang w:eastAsia="ja-JP"/>
        </w:rPr>
      </w:pPr>
      <w:r w:rsidRPr="000B3430">
        <w:rPr>
          <w:spacing w:val="8"/>
        </w:rPr>
        <w:t>Контроллеры –</w:t>
      </w:r>
      <w:r w:rsidR="000B3430">
        <w:rPr>
          <w:spacing w:val="8"/>
        </w:rPr>
        <w:t xml:space="preserve"> </w:t>
      </w:r>
      <w:r w:rsidR="00DD49D1" w:rsidRPr="000B3430">
        <w:rPr>
          <w:spacing w:val="8"/>
        </w:rPr>
        <w:t>част</w:t>
      </w:r>
      <w:r w:rsidRPr="000B3430">
        <w:rPr>
          <w:spacing w:val="8"/>
        </w:rPr>
        <w:t>ь</w:t>
      </w:r>
      <w:r w:rsidR="00DD49D1" w:rsidRPr="000B3430">
        <w:rPr>
          <w:spacing w:val="8"/>
        </w:rPr>
        <w:t xml:space="preserve"> </w:t>
      </w:r>
      <w:r w:rsidR="00283F12" w:rsidRPr="000B3430">
        <w:rPr>
          <w:spacing w:val="8"/>
          <w:lang w:val="en-US"/>
        </w:rPr>
        <w:t>MVC</w:t>
      </w:r>
      <w:r w:rsidR="00283F12" w:rsidRPr="000B3430">
        <w:rPr>
          <w:spacing w:val="8"/>
        </w:rPr>
        <w:t xml:space="preserve"> архитектуры содержащаяся в </w:t>
      </w:r>
      <w:r w:rsidR="00283F12" w:rsidRPr="000B3430">
        <w:rPr>
          <w:spacing w:val="8"/>
          <w:lang w:val="en-US"/>
        </w:rPr>
        <w:t>WebApi</w:t>
      </w:r>
      <w:r w:rsidR="000B3430">
        <w:rPr>
          <w:spacing w:val="8"/>
        </w:rPr>
        <w:t> </w:t>
      </w:r>
      <w:r w:rsidR="00283F12" w:rsidRPr="000B3430">
        <w:rPr>
          <w:spacing w:val="8"/>
        </w:rPr>
        <w:t xml:space="preserve">2. Однако, учитывая, что </w:t>
      </w:r>
      <w:r w:rsidR="00283F12" w:rsidRPr="000B3430">
        <w:rPr>
          <w:spacing w:val="8"/>
          <w:lang w:val="en-US"/>
        </w:rPr>
        <w:t>WebApi</w:t>
      </w:r>
      <w:r w:rsidR="000B3430">
        <w:rPr>
          <w:rFonts w:eastAsiaTheme="minorEastAsia"/>
          <w:spacing w:val="8"/>
          <w:lang w:eastAsia="ja-JP"/>
        </w:rPr>
        <w:t> </w:t>
      </w:r>
      <w:r w:rsidR="00283F12" w:rsidRPr="000B3430">
        <w:rPr>
          <w:rFonts w:eastAsiaTheme="minorEastAsia"/>
          <w:spacing w:val="8"/>
          <w:lang w:eastAsia="ja-JP"/>
        </w:rPr>
        <w:t xml:space="preserve">2 разрабатывался с целью создания </w:t>
      </w:r>
      <w:r w:rsidR="00283F12" w:rsidRPr="000B3430">
        <w:rPr>
          <w:rFonts w:eastAsiaTheme="minorEastAsia"/>
          <w:spacing w:val="8"/>
          <w:lang w:val="en-US" w:eastAsia="ja-JP"/>
        </w:rPr>
        <w:t>API</w:t>
      </w:r>
      <w:r w:rsidR="00283F12" w:rsidRPr="000B3430">
        <w:rPr>
          <w:rFonts w:eastAsiaTheme="minorEastAsia"/>
          <w:spacing w:val="8"/>
          <w:lang w:eastAsia="ja-JP"/>
        </w:rPr>
        <w:t xml:space="preserve"> для приложений, контроллеры, которые применяются в нём являются несколько ограниченными.</w:t>
      </w:r>
    </w:p>
    <w:p w14:paraId="2B36DEEA" w14:textId="2FDE22F0" w:rsidR="00DD49D1" w:rsidRPr="000B3430" w:rsidRDefault="00283F12" w:rsidP="003A3A53">
      <w:pPr>
        <w:pStyle w:val="a5"/>
        <w:rPr>
          <w:rFonts w:eastAsiaTheme="minorEastAsia"/>
          <w:spacing w:val="6"/>
          <w:lang w:eastAsia="ja-JP"/>
        </w:rPr>
      </w:pPr>
      <w:r w:rsidRPr="000B3430">
        <w:rPr>
          <w:rFonts w:eastAsiaTheme="minorEastAsia"/>
          <w:spacing w:val="6"/>
          <w:lang w:eastAsia="ja-JP"/>
        </w:rPr>
        <w:t xml:space="preserve">Базовым классом для них служит </w:t>
      </w:r>
      <w:r w:rsidRPr="000B3430">
        <w:rPr>
          <w:rFonts w:eastAsiaTheme="minorEastAsia"/>
          <w:spacing w:val="6"/>
          <w:lang w:val="en-US" w:eastAsia="ja-JP"/>
        </w:rPr>
        <w:t>ApiController</w:t>
      </w:r>
      <w:r w:rsidRPr="000B3430">
        <w:rPr>
          <w:rFonts w:eastAsiaTheme="minorEastAsia"/>
          <w:spacing w:val="6"/>
          <w:lang w:eastAsia="ja-JP"/>
        </w:rPr>
        <w:t xml:space="preserve">. Все контроллеры, унаследованные от него, в качестве результата не могут возвращать представления, компоновки и т. д., а только модель. Модель будет сериализована в </w:t>
      </w:r>
      <w:r w:rsidRPr="000B3430">
        <w:rPr>
          <w:rFonts w:eastAsiaTheme="minorEastAsia"/>
          <w:spacing w:val="6"/>
          <w:lang w:val="en-US" w:eastAsia="ja-JP"/>
        </w:rPr>
        <w:t>JSON</w:t>
      </w:r>
      <w:r w:rsidRPr="000B3430">
        <w:rPr>
          <w:rFonts w:eastAsiaTheme="minorEastAsia"/>
          <w:spacing w:val="6"/>
          <w:lang w:eastAsia="ja-JP"/>
        </w:rPr>
        <w:t xml:space="preserve">, </w:t>
      </w:r>
      <w:r w:rsidRPr="000B3430">
        <w:rPr>
          <w:rFonts w:eastAsiaTheme="minorEastAsia"/>
          <w:spacing w:val="6"/>
          <w:lang w:val="en-US" w:eastAsia="ja-JP"/>
        </w:rPr>
        <w:t>XML</w:t>
      </w:r>
      <w:r w:rsidRPr="000B3430">
        <w:rPr>
          <w:rFonts w:eastAsiaTheme="minorEastAsia"/>
          <w:spacing w:val="6"/>
          <w:lang w:eastAsia="ja-JP"/>
        </w:rPr>
        <w:t xml:space="preserve"> или друго</w:t>
      </w:r>
      <w:r w:rsidR="000B3430" w:rsidRPr="000B3430">
        <w:rPr>
          <w:rFonts w:eastAsiaTheme="minorEastAsia"/>
          <w:spacing w:val="6"/>
          <w:lang w:eastAsia="ja-JP"/>
        </w:rPr>
        <w:t>е</w:t>
      </w:r>
      <w:r w:rsidRPr="000B3430">
        <w:rPr>
          <w:rFonts w:eastAsiaTheme="minorEastAsia"/>
          <w:spacing w:val="6"/>
          <w:lang w:eastAsia="ja-JP"/>
        </w:rPr>
        <w:t xml:space="preserve"> </w:t>
      </w:r>
      <w:r w:rsidR="000B3430" w:rsidRPr="000B3430">
        <w:rPr>
          <w:rFonts w:eastAsiaTheme="minorEastAsia"/>
          <w:spacing w:val="6"/>
          <w:lang w:eastAsia="ja-JP"/>
        </w:rPr>
        <w:t>представление</w:t>
      </w:r>
      <w:r w:rsidRPr="000B3430">
        <w:rPr>
          <w:rFonts w:eastAsiaTheme="minorEastAsia"/>
          <w:spacing w:val="6"/>
          <w:lang w:eastAsia="ja-JP"/>
        </w:rPr>
        <w:t xml:space="preserve"> данных в зависимости от заголовков </w:t>
      </w:r>
      <w:r w:rsidRPr="000B3430">
        <w:rPr>
          <w:rFonts w:eastAsiaTheme="minorEastAsia"/>
          <w:spacing w:val="6"/>
          <w:lang w:val="en-US" w:eastAsia="ja-JP"/>
        </w:rPr>
        <w:t>HTTP</w:t>
      </w:r>
      <w:r w:rsidRPr="000B3430">
        <w:rPr>
          <w:rFonts w:eastAsiaTheme="minorEastAsia"/>
          <w:spacing w:val="6"/>
          <w:lang w:eastAsia="ja-JP"/>
        </w:rPr>
        <w:t xml:space="preserve"> запроса.</w:t>
      </w:r>
    </w:p>
    <w:p w14:paraId="738FB883" w14:textId="43286C19" w:rsidR="00283F12" w:rsidRPr="000B3430" w:rsidRDefault="00283F12" w:rsidP="003A3A53">
      <w:pPr>
        <w:pStyle w:val="a5"/>
        <w:rPr>
          <w:rFonts w:eastAsiaTheme="minorEastAsia"/>
          <w:spacing w:val="4"/>
          <w:lang w:eastAsia="ja-JP"/>
        </w:rPr>
      </w:pPr>
      <w:r w:rsidRPr="000B3430">
        <w:rPr>
          <w:rFonts w:eastAsiaTheme="minorEastAsia"/>
          <w:spacing w:val="4"/>
          <w:lang w:eastAsia="ja-JP"/>
        </w:rPr>
        <w:t xml:space="preserve">Так же методы данного вида контроллеров выбираются на основании </w:t>
      </w:r>
      <w:r w:rsidRPr="000B3430">
        <w:rPr>
          <w:rFonts w:eastAsiaTheme="minorEastAsia"/>
          <w:spacing w:val="4"/>
          <w:lang w:val="en-US" w:eastAsia="ja-JP"/>
        </w:rPr>
        <w:t>HTTP</w:t>
      </w:r>
      <w:r w:rsidR="00224B3D" w:rsidRPr="000B3430">
        <w:rPr>
          <w:rFonts w:eastAsiaTheme="minorEastAsia"/>
          <w:spacing w:val="4"/>
          <w:lang w:eastAsia="ja-JP"/>
        </w:rPr>
        <w:t xml:space="preserve"> метода пришедшего</w:t>
      </w:r>
      <w:r w:rsidRPr="000B3430">
        <w:rPr>
          <w:rFonts w:eastAsiaTheme="minorEastAsia"/>
          <w:spacing w:val="4"/>
          <w:lang w:eastAsia="ja-JP"/>
        </w:rPr>
        <w:t xml:space="preserve"> </w:t>
      </w:r>
      <w:r w:rsidR="00224B3D" w:rsidRPr="000B3430">
        <w:rPr>
          <w:rFonts w:eastAsiaTheme="minorEastAsia"/>
          <w:spacing w:val="4"/>
          <w:lang w:eastAsia="ja-JP"/>
        </w:rPr>
        <w:t xml:space="preserve">запроса. Это позволяет логически разделить методы на группы для упрощения понимания кода. Контроллеры в </w:t>
      </w:r>
      <w:r w:rsidR="00224B3D" w:rsidRPr="000B3430">
        <w:rPr>
          <w:rFonts w:eastAsiaTheme="minorEastAsia"/>
          <w:spacing w:val="4"/>
          <w:lang w:val="en-US" w:eastAsia="ja-JP"/>
        </w:rPr>
        <w:t>WebApi</w:t>
      </w:r>
      <w:r w:rsidR="00AE5155">
        <w:rPr>
          <w:rFonts w:eastAsiaTheme="minorEastAsia"/>
          <w:spacing w:val="4"/>
          <w:lang w:eastAsia="ja-JP"/>
        </w:rPr>
        <w:t> </w:t>
      </w:r>
      <w:r w:rsidR="00224B3D" w:rsidRPr="000B3430">
        <w:rPr>
          <w:rFonts w:eastAsiaTheme="minorEastAsia"/>
          <w:spacing w:val="4"/>
          <w:lang w:eastAsia="ja-JP"/>
        </w:rPr>
        <w:t xml:space="preserve">2 принято создавать по подходу </w:t>
      </w:r>
      <w:r w:rsidR="00224B3D" w:rsidRPr="000B3430">
        <w:rPr>
          <w:rFonts w:eastAsiaTheme="minorEastAsia"/>
          <w:spacing w:val="4"/>
          <w:lang w:val="en-US" w:eastAsia="ja-JP"/>
        </w:rPr>
        <w:t>CRUD</w:t>
      </w:r>
      <w:r w:rsidR="00224B3D" w:rsidRPr="000B3430">
        <w:rPr>
          <w:rFonts w:eastAsiaTheme="minorEastAsia"/>
          <w:spacing w:val="4"/>
          <w:lang w:eastAsia="ja-JP"/>
        </w:rPr>
        <w:t xml:space="preserve"> (</w:t>
      </w:r>
      <w:r w:rsidR="00224B3D" w:rsidRPr="000B3430">
        <w:rPr>
          <w:rFonts w:eastAsiaTheme="minorEastAsia"/>
          <w:spacing w:val="4"/>
          <w:lang w:val="en-US" w:eastAsia="ja-JP"/>
        </w:rPr>
        <w:t>Create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Read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Update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Delete</w:t>
      </w:r>
      <w:r w:rsidR="00224B3D" w:rsidRPr="000B3430">
        <w:rPr>
          <w:rFonts w:eastAsiaTheme="minorEastAsia"/>
          <w:spacing w:val="4"/>
          <w:lang w:eastAsia="ja-JP"/>
        </w:rPr>
        <w:t>). В соответствии с ним методы контроллера делятся на 4 группы:</w:t>
      </w:r>
    </w:p>
    <w:p w14:paraId="6D0FF1A9" w14:textId="6DCA085A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добавление новых данных в приложение (</w:t>
      </w:r>
      <w:r w:rsidRPr="000B3430">
        <w:rPr>
          <w:rFonts w:eastAsiaTheme="minorEastAsia"/>
          <w:spacing w:val="2"/>
          <w:lang w:val="en-US" w:eastAsia="ja-JP"/>
        </w:rPr>
        <w:t>Create</w:t>
      </w:r>
      <w:r w:rsidRPr="000B3430">
        <w:rPr>
          <w:rFonts w:eastAsiaTheme="minorEastAsia"/>
          <w:spacing w:val="2"/>
          <w:lang w:eastAsia="ja-JP"/>
        </w:rPr>
        <w:t>);</w:t>
      </w:r>
    </w:p>
    <w:p w14:paraId="7AAF5E73" w14:textId="55B0E012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извлечение данных из приложения (</w:t>
      </w:r>
      <w:r w:rsidRPr="000B3430">
        <w:rPr>
          <w:rFonts w:eastAsiaTheme="minorEastAsia"/>
          <w:spacing w:val="2"/>
          <w:lang w:val="en-US" w:eastAsia="ja-JP"/>
        </w:rPr>
        <w:t>Read</w:t>
      </w:r>
      <w:r w:rsidRPr="000B3430">
        <w:rPr>
          <w:rFonts w:eastAsiaTheme="minorEastAsia"/>
          <w:spacing w:val="2"/>
          <w:lang w:eastAsia="ja-JP"/>
        </w:rPr>
        <w:t>);</w:t>
      </w:r>
    </w:p>
    <w:p w14:paraId="7D910075" w14:textId="7DB47526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изменение существующих данных (</w:t>
      </w:r>
      <w:r w:rsidRPr="000B3430">
        <w:rPr>
          <w:rFonts w:eastAsiaTheme="minorEastAsia"/>
          <w:spacing w:val="2"/>
          <w:lang w:val="en-US" w:eastAsia="ja-JP"/>
        </w:rPr>
        <w:t>Update</w:t>
      </w:r>
      <w:r w:rsidRPr="000B3430">
        <w:rPr>
          <w:rFonts w:eastAsiaTheme="minorEastAsia"/>
          <w:spacing w:val="2"/>
          <w:lang w:eastAsia="ja-JP"/>
        </w:rPr>
        <w:t>);</w:t>
      </w:r>
    </w:p>
    <w:p w14:paraId="18485723" w14:textId="1A8FBB43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удаление данных из приложения (</w:t>
      </w:r>
      <w:r w:rsidRPr="000B3430">
        <w:rPr>
          <w:rFonts w:eastAsiaTheme="minorEastAsia"/>
          <w:spacing w:val="2"/>
          <w:lang w:val="en-US" w:eastAsia="ja-JP"/>
        </w:rPr>
        <w:t>Delete</w:t>
      </w:r>
      <w:r w:rsidRPr="000B3430">
        <w:rPr>
          <w:rFonts w:eastAsiaTheme="minorEastAsia"/>
          <w:spacing w:val="2"/>
          <w:lang w:eastAsia="ja-JP"/>
        </w:rPr>
        <w:t>).</w:t>
      </w:r>
    </w:p>
    <w:p w14:paraId="170FBAFB" w14:textId="2CE2DF71" w:rsidR="00224B3D" w:rsidRPr="00FF7B52" w:rsidRDefault="00224B3D" w:rsidP="00224B3D">
      <w:pPr>
        <w:pStyle w:val="a5"/>
        <w:rPr>
          <w:rFonts w:eastAsiaTheme="minorEastAsia"/>
          <w:spacing w:val="4"/>
          <w:lang w:eastAsia="ja-JP"/>
        </w:rPr>
      </w:pPr>
      <w:r w:rsidRPr="00FF7B52">
        <w:rPr>
          <w:rFonts w:eastAsiaTheme="minorEastAsia"/>
          <w:spacing w:val="4"/>
          <w:lang w:eastAsia="ja-JP"/>
        </w:rPr>
        <w:t xml:space="preserve">За каждую группу методов отвечает свой </w:t>
      </w:r>
      <w:r w:rsidRPr="00FF7B52">
        <w:rPr>
          <w:rFonts w:eastAsiaTheme="minorEastAsia"/>
          <w:spacing w:val="4"/>
          <w:lang w:val="en-US" w:eastAsia="ja-JP"/>
        </w:rPr>
        <w:t>HTTP</w:t>
      </w:r>
      <w:r w:rsidRPr="00FF7B52">
        <w:rPr>
          <w:rFonts w:eastAsiaTheme="minorEastAsia"/>
          <w:spacing w:val="4"/>
          <w:lang w:eastAsia="ja-JP"/>
        </w:rPr>
        <w:t xml:space="preserve"> метод, используемый для запроса действия. За добавление данных отвечает </w:t>
      </w:r>
      <w:r w:rsidRPr="00FF7B52">
        <w:rPr>
          <w:rFonts w:eastAsiaTheme="minorEastAsia"/>
          <w:spacing w:val="4"/>
          <w:lang w:val="en-US" w:eastAsia="ja-JP"/>
        </w:rPr>
        <w:t>HTTP</w:t>
      </w:r>
      <w:r w:rsidRPr="00FF7B52">
        <w:rPr>
          <w:rFonts w:eastAsiaTheme="minorEastAsia"/>
          <w:spacing w:val="4"/>
          <w:lang w:eastAsia="ja-JP"/>
        </w:rPr>
        <w:t xml:space="preserve"> метод </w:t>
      </w:r>
      <w:r w:rsidRPr="00FF7B52">
        <w:rPr>
          <w:rFonts w:eastAsiaTheme="minorEastAsia"/>
          <w:spacing w:val="4"/>
          <w:lang w:val="en-US" w:eastAsia="ja-JP"/>
        </w:rPr>
        <w:t>Push</w:t>
      </w:r>
      <w:r w:rsidRPr="00FF7B52">
        <w:rPr>
          <w:rFonts w:eastAsiaTheme="minorEastAsia"/>
          <w:spacing w:val="4"/>
          <w:lang w:eastAsia="ja-JP"/>
        </w:rPr>
        <w:t xml:space="preserve">, извлечение – </w:t>
      </w:r>
      <w:r w:rsidRPr="00FF7B52">
        <w:rPr>
          <w:rFonts w:eastAsiaTheme="minorEastAsia"/>
          <w:spacing w:val="4"/>
          <w:lang w:val="en-US" w:eastAsia="ja-JP"/>
        </w:rPr>
        <w:t>Get</w:t>
      </w:r>
      <w:r w:rsidRPr="00FF7B52">
        <w:rPr>
          <w:rFonts w:eastAsiaTheme="minorEastAsia"/>
          <w:spacing w:val="4"/>
          <w:lang w:eastAsia="ja-JP"/>
        </w:rPr>
        <w:t xml:space="preserve">, изменение – </w:t>
      </w:r>
      <w:r w:rsidRPr="00FF7B52">
        <w:rPr>
          <w:rFonts w:eastAsiaTheme="minorEastAsia"/>
          <w:spacing w:val="4"/>
          <w:lang w:val="en-US" w:eastAsia="ja-JP"/>
        </w:rPr>
        <w:t>Put</w:t>
      </w:r>
      <w:r w:rsidRPr="00FF7B52">
        <w:rPr>
          <w:rFonts w:eastAsiaTheme="minorEastAsia"/>
          <w:spacing w:val="4"/>
          <w:lang w:eastAsia="ja-JP"/>
        </w:rPr>
        <w:t xml:space="preserve">, удаление – </w:t>
      </w:r>
      <w:r w:rsidRPr="00FF7B52">
        <w:rPr>
          <w:rFonts w:eastAsiaTheme="minorEastAsia"/>
          <w:spacing w:val="4"/>
          <w:lang w:val="en-US" w:eastAsia="ja-JP"/>
        </w:rPr>
        <w:t>Delete</w:t>
      </w:r>
      <w:r w:rsidRPr="00FF7B52">
        <w:rPr>
          <w:rFonts w:eastAsiaTheme="minorEastAsia"/>
          <w:spacing w:val="4"/>
          <w:lang w:eastAsia="ja-JP"/>
        </w:rPr>
        <w:t>.</w:t>
      </w:r>
      <w:r w:rsidR="003A2D00" w:rsidRPr="00FF7B52">
        <w:rPr>
          <w:rFonts w:eastAsiaTheme="minorEastAsia"/>
          <w:spacing w:val="4"/>
          <w:lang w:eastAsia="ja-JP"/>
        </w:rPr>
        <w:t xml:space="preserve"> На рисунке 4.1 приведён пример контроллера, отвечающего за</w:t>
      </w:r>
      <w:r w:rsidR="00E326A5" w:rsidRPr="00FF7B52">
        <w:rPr>
          <w:rFonts w:eastAsiaTheme="minorEastAsia"/>
          <w:spacing w:val="4"/>
          <w:lang w:eastAsia="ja-JP"/>
        </w:rPr>
        <w:t xml:space="preserve"> работу с </w:t>
      </w:r>
      <w:r w:rsidR="003A2D00" w:rsidRPr="00FF7B52">
        <w:rPr>
          <w:rFonts w:eastAsiaTheme="minorEastAsia"/>
          <w:spacing w:val="4"/>
          <w:lang w:eastAsia="ja-JP"/>
        </w:rPr>
        <w:t>опрос</w:t>
      </w:r>
      <w:r w:rsidR="00E326A5" w:rsidRPr="00FF7B52">
        <w:rPr>
          <w:rFonts w:eastAsiaTheme="minorEastAsia"/>
          <w:spacing w:val="4"/>
          <w:lang w:eastAsia="ja-JP"/>
        </w:rPr>
        <w:t>ами</w:t>
      </w:r>
      <w:r w:rsidR="003A2D00" w:rsidRPr="00FF7B52">
        <w:rPr>
          <w:rFonts w:eastAsiaTheme="minorEastAsia"/>
          <w:spacing w:val="4"/>
          <w:lang w:eastAsia="ja-JP"/>
        </w:rPr>
        <w:t>.</w:t>
      </w:r>
      <w:r w:rsidR="00FF7B52" w:rsidRPr="00FF7B52">
        <w:rPr>
          <w:rFonts w:eastAsiaTheme="minorEastAsia"/>
          <w:spacing w:val="4"/>
          <w:lang w:eastAsia="ja-JP"/>
        </w:rPr>
        <w:t xml:space="preserve"> В контроллерах указываются атрибуты для указания ролей пользователей, имеющих к ним доступ. Ограничения можно наложить как на весь контроллер, так и на отдельный его метод.</w:t>
      </w:r>
    </w:p>
    <w:p w14:paraId="31F78207" w14:textId="2AA6F75F" w:rsidR="00926210" w:rsidRDefault="000B3430" w:rsidP="00224B3D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Хранить логику обработки запросов в контроллере было бы громоздко и неудобно. С целью избегания этого приложение имеет 3 слоя</w:t>
      </w:r>
      <w:r w:rsidR="003A2D00">
        <w:rPr>
          <w:rFonts w:eastAsiaTheme="minorEastAsia"/>
          <w:lang w:eastAsia="ja-JP"/>
        </w:rPr>
        <w:t>:</w:t>
      </w:r>
    </w:p>
    <w:p w14:paraId="626CD34C" w14:textId="101377EB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веб;</w:t>
      </w:r>
    </w:p>
    <w:p w14:paraId="563413F0" w14:textId="1912936E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бизнес логика;</w:t>
      </w:r>
    </w:p>
    <w:p w14:paraId="78AE9F20" w14:textId="0E801B85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доступ к данным.</w:t>
      </w:r>
    </w:p>
    <w:p w14:paraId="1D4FD009" w14:textId="319B9831" w:rsidR="003A2D00" w:rsidRDefault="003A2D00" w:rsidP="003A2D00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Каждый слой является отдельно компилируемой библиотекой, зависим от других слоёв только интерфейсами и легко может быть заменён без перекомпиляции других слоёв при условии выполнения интерфейсов.</w:t>
      </w:r>
    </w:p>
    <w:p w14:paraId="63AC6E18" w14:textId="58B5FB5A" w:rsidR="003A2D00" w:rsidRPr="006C6011" w:rsidRDefault="003A2D00" w:rsidP="003A2D00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 xml:space="preserve">Контроллеры хранятся в веб слое и обращаются к сервисам, которые хранятся в слое бизнес логики. Сервисы содержат в себе всю логику изменения данных, пришедших в запросе. Для выполнения своей задачи сервисы могут обращаться к другим сервисам. </w:t>
      </w:r>
      <w:r w:rsidR="00E326A5">
        <w:rPr>
          <w:rFonts w:eastAsiaTheme="minorEastAsia"/>
          <w:lang w:eastAsia="ja-JP"/>
        </w:rPr>
        <w:t>На рисунке 4.2 приведён пример сервиса, отвечающего за работу с пользователями.</w:t>
      </w:r>
    </w:p>
    <w:p w14:paraId="31DBB537" w14:textId="77777777" w:rsidR="009B52A8" w:rsidRDefault="009B52A8" w:rsidP="009B52A8">
      <w:pPr>
        <w:pStyle w:val="afe"/>
      </w:pPr>
      <w:r>
        <w:lastRenderedPageBreak/>
        <w:drawing>
          <wp:inline distT="0" distB="0" distL="0" distR="0" wp14:anchorId="737A9FB9" wp14:editId="613ED9E4">
            <wp:extent cx="4268029" cy="376098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82" t="4819" r="-962" b="2553"/>
                    <a:stretch/>
                  </pic:blipFill>
                  <pic:spPr bwMode="auto">
                    <a:xfrm>
                      <a:off x="0" y="0"/>
                      <a:ext cx="4379281" cy="3859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096C3D" w14:textId="77777777" w:rsidR="009B52A8" w:rsidRPr="00127F43" w:rsidRDefault="009B52A8" w:rsidP="00127F43">
      <w:pPr>
        <w:pStyle w:val="afe"/>
      </w:pPr>
    </w:p>
    <w:p w14:paraId="01B21141" w14:textId="70880509" w:rsidR="009B52A8" w:rsidRPr="00127F43" w:rsidRDefault="009B52A8" w:rsidP="00127F43">
      <w:pPr>
        <w:pStyle w:val="afd"/>
      </w:pPr>
      <w:r w:rsidRPr="009B52A8">
        <w:t xml:space="preserve">Рисунок 4.1 – </w:t>
      </w:r>
      <w:r w:rsidRPr="00127F43">
        <w:t>Пример контроллера</w:t>
      </w:r>
    </w:p>
    <w:p w14:paraId="42E37850" w14:textId="0695F212" w:rsidR="009B52A8" w:rsidRPr="00127F43" w:rsidRDefault="009B52A8" w:rsidP="00127F43">
      <w:pPr>
        <w:pStyle w:val="afd"/>
      </w:pPr>
    </w:p>
    <w:p w14:paraId="41744AFF" w14:textId="77777777" w:rsidR="00BD4F99" w:rsidRDefault="00BD4F99" w:rsidP="00BD4F99">
      <w:pPr>
        <w:pStyle w:val="a5"/>
      </w:pPr>
    </w:p>
    <w:p w14:paraId="1E6CAE21" w14:textId="19B5D566" w:rsidR="009B52A8" w:rsidRDefault="00320243" w:rsidP="00926210">
      <w:pPr>
        <w:pStyle w:val="afe"/>
      </w:pPr>
      <w:r>
        <w:drawing>
          <wp:inline distT="0" distB="0" distL="0" distR="0" wp14:anchorId="225F698E" wp14:editId="5CD284AB">
            <wp:extent cx="4491907" cy="3773496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68" t="4180" r="1333" b="2244"/>
                    <a:stretch/>
                  </pic:blipFill>
                  <pic:spPr bwMode="auto">
                    <a:xfrm>
                      <a:off x="0" y="0"/>
                      <a:ext cx="4536868" cy="3811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42318B" w14:textId="54A24359" w:rsidR="00926210" w:rsidRPr="00127F43" w:rsidRDefault="00926210" w:rsidP="00127F43">
      <w:pPr>
        <w:pStyle w:val="afe"/>
      </w:pPr>
    </w:p>
    <w:p w14:paraId="6FFE93E8" w14:textId="68DA1BC6" w:rsidR="00926210" w:rsidRPr="00127F43" w:rsidRDefault="00926210" w:rsidP="00127F43">
      <w:pPr>
        <w:pStyle w:val="afd"/>
      </w:pPr>
      <w:r w:rsidRPr="00926210">
        <w:t xml:space="preserve">Рисунок 4.2 – Пример </w:t>
      </w:r>
      <w:r w:rsidR="006C6011">
        <w:t>сервиса</w:t>
      </w:r>
    </w:p>
    <w:p w14:paraId="1F0E7BD6" w14:textId="7A5996D1" w:rsidR="00926210" w:rsidRPr="00127F43" w:rsidRDefault="00926210" w:rsidP="00127F43">
      <w:pPr>
        <w:pStyle w:val="afd"/>
      </w:pPr>
    </w:p>
    <w:p w14:paraId="172C9804" w14:textId="4730C535" w:rsidR="00253D51" w:rsidRDefault="00954327" w:rsidP="00253D51">
      <w:pPr>
        <w:pStyle w:val="a5"/>
      </w:pPr>
      <w:r>
        <w:lastRenderedPageBreak/>
        <w:t xml:space="preserve">Для повышения независимости слоёв друг от друга используется принцип </w:t>
      </w:r>
      <w:r w:rsidR="00AE5155" w:rsidRPr="00253D51">
        <w:t xml:space="preserve">инверсии </w:t>
      </w:r>
      <w:r>
        <w:t>зависимостей</w:t>
      </w:r>
      <w:r w:rsidRPr="00954327">
        <w:t xml:space="preserve">. </w:t>
      </w:r>
      <w:r>
        <w:t>Согласно нему компоненты не знаю</w:t>
      </w:r>
      <w:r w:rsidR="00974A11">
        <w:t>т</w:t>
      </w:r>
      <w:r>
        <w:t xml:space="preserve"> друг о друге ничего кроме интерфейсов. Это позволяет в любой момент подменять компоненты другими с таким же интерфейсом. </w:t>
      </w:r>
      <w:r w:rsidR="00AE5155">
        <w:t>О</w:t>
      </w:r>
      <w:r w:rsidR="00253D51">
        <w:t xml:space="preserve">н является частью большего принципа написания кода, распространяющегося не только на веб-приложения – </w:t>
      </w:r>
      <w:r w:rsidR="00253D51">
        <w:rPr>
          <w:lang w:val="en-US"/>
        </w:rPr>
        <w:t>SOLID</w:t>
      </w:r>
      <w:r w:rsidR="00253D51">
        <w:t xml:space="preserve">. </w:t>
      </w:r>
      <w:r w:rsidR="00AE5155">
        <w:t xml:space="preserve">Этот принцип является очень важным при написании качественного и поддерживаемого кода. </w:t>
      </w:r>
      <w:r w:rsidR="00253D51">
        <w:t>Каждая буква в названии отвечает за отдельный принцип, несущий свои правила написания кода:</w:t>
      </w:r>
    </w:p>
    <w:p w14:paraId="6E15754E" w14:textId="1C99132A" w:rsidR="00253D51" w:rsidRDefault="00253D51" w:rsidP="00253D51">
      <w:pPr>
        <w:pStyle w:val="a0"/>
      </w:pPr>
      <w:r>
        <w:t>принцип одной ответственности (</w:t>
      </w:r>
      <w:r w:rsidRPr="00253D51">
        <w:rPr>
          <w:lang w:val="en-US"/>
        </w:rPr>
        <w:t>single</w:t>
      </w:r>
      <w:r w:rsidRPr="00754225">
        <w:t xml:space="preserve"> </w:t>
      </w:r>
      <w:r w:rsidRPr="00253D51">
        <w:rPr>
          <w:lang w:val="en-US"/>
        </w:rPr>
        <w:t>responsibility</w:t>
      </w:r>
      <w:r>
        <w:t>);</w:t>
      </w:r>
    </w:p>
    <w:p w14:paraId="26402254" w14:textId="50957138" w:rsidR="00253D51" w:rsidRDefault="00253D51" w:rsidP="00253D51">
      <w:pPr>
        <w:pStyle w:val="a0"/>
      </w:pPr>
      <w:r>
        <w:t>принцип открытости/закрытости (</w:t>
      </w:r>
      <w:r w:rsidRPr="00253D51">
        <w:rPr>
          <w:lang w:val="en-US"/>
        </w:rPr>
        <w:t>open</w:t>
      </w:r>
      <w:r w:rsidRPr="00253D51">
        <w:t>-</w:t>
      </w:r>
      <w:r w:rsidRPr="00253D51">
        <w:rPr>
          <w:lang w:val="en-US"/>
        </w:rPr>
        <w:t>closed</w:t>
      </w:r>
      <w:r>
        <w:t>);</w:t>
      </w:r>
    </w:p>
    <w:p w14:paraId="310CBD93" w14:textId="661164F5" w:rsidR="00253D51" w:rsidRDefault="00253D51" w:rsidP="00253D51">
      <w:pPr>
        <w:pStyle w:val="a0"/>
      </w:pPr>
      <w:r>
        <w:t>п</w:t>
      </w:r>
      <w:r w:rsidRPr="00253D51">
        <w:t>ринцип подстановки Барбары Лисков</w:t>
      </w:r>
      <w:r>
        <w:t xml:space="preserve"> (</w:t>
      </w:r>
      <w:r w:rsidRPr="00253D51">
        <w:rPr>
          <w:lang w:val="en-US"/>
        </w:rPr>
        <w:t>Liskov</w:t>
      </w:r>
      <w:r w:rsidRPr="00253D51">
        <w:t xml:space="preserve"> </w:t>
      </w:r>
      <w:r w:rsidRPr="00253D51">
        <w:rPr>
          <w:lang w:val="en-US"/>
        </w:rPr>
        <w:t>substitution</w:t>
      </w:r>
      <w:r>
        <w:t>);</w:t>
      </w:r>
    </w:p>
    <w:p w14:paraId="3D6E470D" w14:textId="4667FD57" w:rsidR="00253D51" w:rsidRDefault="00253D51" w:rsidP="00253D51">
      <w:pPr>
        <w:pStyle w:val="a0"/>
      </w:pPr>
      <w:r>
        <w:t>п</w:t>
      </w:r>
      <w:r w:rsidRPr="00253D51">
        <w:t>ринцип разделения интерфейса</w:t>
      </w:r>
      <w:r w:rsidRPr="00253D51">
        <w:rPr>
          <w:lang w:val="en-US"/>
        </w:rPr>
        <w:t xml:space="preserve"> </w:t>
      </w:r>
      <w:r>
        <w:t>(</w:t>
      </w:r>
      <w:r w:rsidRPr="00253D51">
        <w:rPr>
          <w:lang w:val="en-US"/>
        </w:rPr>
        <w:t>interface segregation</w:t>
      </w:r>
      <w:r>
        <w:t>);</w:t>
      </w:r>
    </w:p>
    <w:p w14:paraId="4A4C9954" w14:textId="76E266EB" w:rsidR="00253D51" w:rsidRDefault="00253D51" w:rsidP="00253D51">
      <w:pPr>
        <w:pStyle w:val="a0"/>
      </w:pPr>
      <w:r>
        <w:t>п</w:t>
      </w:r>
      <w:r w:rsidRPr="00253D51">
        <w:t xml:space="preserve">ринцип инверсии зависимостей </w:t>
      </w:r>
      <w:r>
        <w:t>(</w:t>
      </w:r>
      <w:r w:rsidRPr="00253D51">
        <w:rPr>
          <w:lang w:val="en-US"/>
        </w:rPr>
        <w:t>dependency</w:t>
      </w:r>
      <w:r w:rsidRPr="00253D51">
        <w:t xml:space="preserve"> </w:t>
      </w:r>
      <w:r w:rsidRPr="00253D51">
        <w:rPr>
          <w:lang w:val="en-US"/>
        </w:rPr>
        <w:t>inversion</w:t>
      </w:r>
      <w:r>
        <w:t>).</w:t>
      </w:r>
    </w:p>
    <w:p w14:paraId="1FACA452" w14:textId="2B0C1D49" w:rsidR="00AE5155" w:rsidRDefault="00954327" w:rsidP="00AE5155">
      <w:pPr>
        <w:pStyle w:val="a5"/>
      </w:pPr>
      <w:r>
        <w:t>На рисунке 4.3 приведён пример класса, отвечающего за настойку зависимостей для приложения.</w:t>
      </w:r>
    </w:p>
    <w:p w14:paraId="033533AD" w14:textId="77777777" w:rsidR="00AE5155" w:rsidRDefault="00AE5155" w:rsidP="00AE5155">
      <w:pPr>
        <w:pStyle w:val="a5"/>
      </w:pPr>
    </w:p>
    <w:p w14:paraId="3D28AE90" w14:textId="77777777" w:rsidR="00AE5155" w:rsidRDefault="00AE5155" w:rsidP="00AE5155">
      <w:pPr>
        <w:pStyle w:val="afe"/>
      </w:pPr>
      <w:r>
        <w:drawing>
          <wp:inline distT="0" distB="0" distL="0" distR="0" wp14:anchorId="2B0E3491" wp14:editId="5B03713F">
            <wp:extent cx="4358428" cy="3116969"/>
            <wp:effectExtent l="0" t="0" r="4445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82" t="8186" r="2199" b="5029"/>
                    <a:stretch/>
                  </pic:blipFill>
                  <pic:spPr bwMode="auto">
                    <a:xfrm>
                      <a:off x="0" y="0"/>
                      <a:ext cx="4506040" cy="322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BD9CCF" w14:textId="77777777" w:rsidR="00AE5155" w:rsidRDefault="00AE5155" w:rsidP="00AE5155">
      <w:pPr>
        <w:pStyle w:val="afe"/>
      </w:pPr>
    </w:p>
    <w:p w14:paraId="71358A83" w14:textId="77777777" w:rsidR="00AE5155" w:rsidRPr="00127F43" w:rsidRDefault="00AE5155" w:rsidP="00AE5155">
      <w:pPr>
        <w:pStyle w:val="afd"/>
      </w:pPr>
      <w:r w:rsidRPr="00926210">
        <w:t>Рисунок 4.</w:t>
      </w:r>
      <w:r>
        <w:t>3</w:t>
      </w:r>
      <w:r w:rsidRPr="00926210">
        <w:t xml:space="preserve"> – Пример </w:t>
      </w:r>
      <w:r>
        <w:t>настойки зависимостей</w:t>
      </w:r>
    </w:p>
    <w:p w14:paraId="2E0FB136" w14:textId="77777777" w:rsidR="00AE5155" w:rsidRDefault="00AE5155" w:rsidP="00AE5155">
      <w:pPr>
        <w:pStyle w:val="afd"/>
      </w:pPr>
    </w:p>
    <w:p w14:paraId="78745672" w14:textId="10796622" w:rsidR="00BE1472" w:rsidRDefault="00E326A5" w:rsidP="00BE1472">
      <w:pPr>
        <w:pStyle w:val="a5"/>
      </w:pPr>
      <w:r>
        <w:t>После применения всех преобразований к данным сервисы обращаются к репозиториям для внесения изменений в базу данных. В приложении реализован репозиторий для выполнения базовых операций с любой моделью. При необходимости выполнения нестандартных действий создаётся дополнительный репозиторий, наследуемый от базового, и в нём реализуются все необходимые операции. На рисунке 4.</w:t>
      </w:r>
      <w:r w:rsidR="00954327">
        <w:t>4</w:t>
      </w:r>
      <w:r>
        <w:t xml:space="preserve"> приведён пример базового репозитория.</w:t>
      </w:r>
      <w:r w:rsidR="00BE1472" w:rsidRPr="00BE1472">
        <w:t xml:space="preserve"> </w:t>
      </w:r>
    </w:p>
    <w:p w14:paraId="38893E44" w14:textId="04268DD9" w:rsidR="00E326A5" w:rsidRDefault="00E326A5" w:rsidP="00BD4F99">
      <w:pPr>
        <w:pStyle w:val="a5"/>
      </w:pPr>
    </w:p>
    <w:p w14:paraId="561C7AD3" w14:textId="02E47D7F" w:rsidR="00E326A5" w:rsidRDefault="00954327" w:rsidP="00E326A5">
      <w:pPr>
        <w:pStyle w:val="afe"/>
      </w:pPr>
      <w:r>
        <w:lastRenderedPageBreak/>
        <w:drawing>
          <wp:inline distT="0" distB="0" distL="0" distR="0" wp14:anchorId="12AF10E9" wp14:editId="5F2E439A">
            <wp:extent cx="5940576" cy="4025293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38" t="4134" b="3005"/>
                    <a:stretch/>
                  </pic:blipFill>
                  <pic:spPr bwMode="auto">
                    <a:xfrm>
                      <a:off x="0" y="0"/>
                      <a:ext cx="6079215" cy="4119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B05F04" w14:textId="5419E3CD" w:rsidR="00E326A5" w:rsidRDefault="00E326A5" w:rsidP="00E326A5">
      <w:pPr>
        <w:pStyle w:val="afe"/>
      </w:pPr>
    </w:p>
    <w:p w14:paraId="624E710E" w14:textId="10A4DC5B" w:rsidR="00E326A5" w:rsidRDefault="00954327" w:rsidP="00E326A5">
      <w:pPr>
        <w:pStyle w:val="afd"/>
      </w:pPr>
      <w:r w:rsidRPr="00926210">
        <w:t>Рисунок 4.</w:t>
      </w:r>
      <w:r>
        <w:t>4</w:t>
      </w:r>
      <w:r w:rsidRPr="00926210">
        <w:t xml:space="preserve"> – Пример </w:t>
      </w:r>
      <w:r>
        <w:t>базового репозитория</w:t>
      </w:r>
    </w:p>
    <w:p w14:paraId="12065C52" w14:textId="649704ED" w:rsidR="00E326A5" w:rsidRDefault="00E326A5" w:rsidP="00E326A5">
      <w:pPr>
        <w:pStyle w:val="afd"/>
      </w:pPr>
    </w:p>
    <w:p w14:paraId="27B40F95" w14:textId="6C4838CE" w:rsidR="00E326A5" w:rsidRDefault="00AE5155" w:rsidP="00BD4F99">
      <w:pPr>
        <w:pStyle w:val="a5"/>
      </w:pPr>
      <w:r>
        <w:t xml:space="preserve">Репозитории обращаются к базе данных </w:t>
      </w:r>
      <w:r w:rsidR="00BA09D0">
        <w:t xml:space="preserve">за данными, которые в приложении хранятся в моделях – второй части архитектуры </w:t>
      </w:r>
      <w:r w:rsidR="00BA09D0">
        <w:rPr>
          <w:lang w:val="en-US"/>
        </w:rPr>
        <w:t>MVC</w:t>
      </w:r>
      <w:r w:rsidR="00BA09D0">
        <w:t>. Модели содержат только данные. На рисунке 4.5 приведён пример модели.</w:t>
      </w:r>
    </w:p>
    <w:p w14:paraId="51EABBC9" w14:textId="3532FC77" w:rsidR="00BA09D0" w:rsidRDefault="00BA09D0" w:rsidP="00BD4F99">
      <w:pPr>
        <w:pStyle w:val="a5"/>
      </w:pPr>
    </w:p>
    <w:p w14:paraId="000C3109" w14:textId="30E3F9E9" w:rsidR="00BA09D0" w:rsidRDefault="00BA09D0" w:rsidP="00BA09D0">
      <w:pPr>
        <w:pStyle w:val="afe"/>
      </w:pPr>
      <w:r>
        <w:drawing>
          <wp:inline distT="0" distB="0" distL="0" distR="0" wp14:anchorId="00764874" wp14:editId="269293DD">
            <wp:extent cx="4793980" cy="2829967"/>
            <wp:effectExtent l="0" t="0" r="6985" b="889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75" t="7857" r="864" b="4090"/>
                    <a:stretch/>
                  </pic:blipFill>
                  <pic:spPr bwMode="auto">
                    <a:xfrm>
                      <a:off x="0" y="0"/>
                      <a:ext cx="4977730" cy="2938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9DCAA9" w14:textId="3274857E" w:rsidR="00BA09D0" w:rsidRDefault="00BA09D0" w:rsidP="00BA09D0">
      <w:pPr>
        <w:pStyle w:val="afe"/>
      </w:pPr>
    </w:p>
    <w:p w14:paraId="11BDA167" w14:textId="7F6BAA71" w:rsidR="00BA09D0" w:rsidRDefault="00BA09D0" w:rsidP="00BA09D0">
      <w:pPr>
        <w:pStyle w:val="afd"/>
      </w:pPr>
      <w:r w:rsidRPr="00926210">
        <w:t>Рисунок 4.</w:t>
      </w:r>
      <w:r>
        <w:t>5</w:t>
      </w:r>
      <w:r w:rsidRPr="00926210">
        <w:t xml:space="preserve"> – Пример </w:t>
      </w:r>
      <w:r>
        <w:t>модели</w:t>
      </w:r>
    </w:p>
    <w:p w14:paraId="140E2D6A" w14:textId="7EF104B6" w:rsidR="00BA09D0" w:rsidRDefault="00BA09D0" w:rsidP="00BA09D0">
      <w:pPr>
        <w:pStyle w:val="afd"/>
      </w:pPr>
    </w:p>
    <w:p w14:paraId="7A1F06B9" w14:textId="350A5C78" w:rsidR="00853712" w:rsidRDefault="00BA09D0" w:rsidP="00BD4F99">
      <w:pPr>
        <w:pStyle w:val="a5"/>
        <w:rPr>
          <w:spacing w:val="6"/>
        </w:rPr>
      </w:pPr>
      <w:r w:rsidRPr="008C0E55">
        <w:rPr>
          <w:spacing w:val="6"/>
        </w:rPr>
        <w:lastRenderedPageBreak/>
        <w:t>Так как зачастую для выполнения запроса нет необходимости возвращать все данные из модели</w:t>
      </w:r>
      <w:r w:rsidR="00974A11">
        <w:rPr>
          <w:spacing w:val="6"/>
        </w:rPr>
        <w:t>,</w:t>
      </w:r>
      <w:r w:rsidRPr="008C0E55">
        <w:rPr>
          <w:spacing w:val="6"/>
        </w:rPr>
        <w:t xml:space="preserve"> в приложении используются промежуточные модели, называемые </w:t>
      </w:r>
      <w:r w:rsidRPr="008C0E55">
        <w:rPr>
          <w:spacing w:val="6"/>
          <w:lang w:val="en-US"/>
        </w:rPr>
        <w:t>DTO</w:t>
      </w:r>
      <w:r w:rsidRPr="008C0E55">
        <w:rPr>
          <w:spacing w:val="6"/>
        </w:rPr>
        <w:t>. Они содержат только необходимые для выполнения запроса данные</w:t>
      </w:r>
      <w:r w:rsidR="008C0E55" w:rsidRPr="008C0E55">
        <w:rPr>
          <w:spacing w:val="6"/>
        </w:rPr>
        <w:t xml:space="preserve">. </w:t>
      </w:r>
      <w:r w:rsidR="00FF7B52">
        <w:rPr>
          <w:spacing w:val="6"/>
        </w:rPr>
        <w:t xml:space="preserve">Для каждого запроса может создаваться отдельная промежуточная модель или использоваться одна для нескольких, если </w:t>
      </w:r>
      <w:r w:rsidR="00853712">
        <w:rPr>
          <w:spacing w:val="6"/>
        </w:rPr>
        <w:t>необходимые данные совпадают.</w:t>
      </w:r>
    </w:p>
    <w:p w14:paraId="7F4EA5B6" w14:textId="74DDC016" w:rsidR="00BA09D0" w:rsidRPr="008C0E55" w:rsidRDefault="008C0E55" w:rsidP="00BD4F99">
      <w:pPr>
        <w:pStyle w:val="a5"/>
        <w:rPr>
          <w:spacing w:val="6"/>
        </w:rPr>
      </w:pPr>
      <w:r w:rsidRPr="008C0E55">
        <w:rPr>
          <w:spacing w:val="6"/>
        </w:rPr>
        <w:t>Так как именно промежуточные модели используются в контроллерах, то именно в них указываются валидационные атрибуты для проверки пришедшей модели на серверной части приложения. На рисунке 4.6 приведён пример промежуточной модели.</w:t>
      </w:r>
    </w:p>
    <w:p w14:paraId="002713CE" w14:textId="762F85D3" w:rsidR="008C0E55" w:rsidRDefault="008C0E55" w:rsidP="00BD4F99">
      <w:pPr>
        <w:pStyle w:val="a5"/>
      </w:pPr>
    </w:p>
    <w:p w14:paraId="182DE523" w14:textId="060DDB5E" w:rsidR="008C0E55" w:rsidRDefault="008C0E55" w:rsidP="008C0E55">
      <w:pPr>
        <w:pStyle w:val="afe"/>
      </w:pPr>
      <w:r>
        <w:drawing>
          <wp:inline distT="0" distB="0" distL="0" distR="0" wp14:anchorId="5947DF7F" wp14:editId="6B0938DE">
            <wp:extent cx="4928453" cy="1328216"/>
            <wp:effectExtent l="0" t="0" r="571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45" t="15151" b="8087"/>
                    <a:stretch/>
                  </pic:blipFill>
                  <pic:spPr bwMode="auto">
                    <a:xfrm>
                      <a:off x="0" y="0"/>
                      <a:ext cx="5067704" cy="1365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DDC69B" w14:textId="3819157B" w:rsidR="008C0E55" w:rsidRDefault="008C0E55" w:rsidP="008C0E55">
      <w:pPr>
        <w:pStyle w:val="afe"/>
      </w:pPr>
    </w:p>
    <w:p w14:paraId="11CF62C9" w14:textId="731BFBE6" w:rsidR="008C0E55" w:rsidRDefault="008C0E55" w:rsidP="008C0E55">
      <w:pPr>
        <w:pStyle w:val="afd"/>
      </w:pPr>
      <w:r w:rsidRPr="00926210">
        <w:t>Рисунок 4.</w:t>
      </w:r>
      <w:r>
        <w:t>6</w:t>
      </w:r>
      <w:r w:rsidRPr="00926210">
        <w:t xml:space="preserve"> – Пример</w:t>
      </w:r>
      <w:r w:rsidRPr="008C0E55">
        <w:t xml:space="preserve"> </w:t>
      </w:r>
      <w:r>
        <w:t>промежуточной</w:t>
      </w:r>
      <w:r w:rsidRPr="00926210">
        <w:t xml:space="preserve"> </w:t>
      </w:r>
      <w:r>
        <w:t>модели</w:t>
      </w:r>
    </w:p>
    <w:p w14:paraId="5892CAA8" w14:textId="127566ED" w:rsidR="008C0E55" w:rsidRDefault="008C0E55" w:rsidP="008C0E55">
      <w:pPr>
        <w:pStyle w:val="afd"/>
      </w:pPr>
    </w:p>
    <w:p w14:paraId="3CFA480C" w14:textId="4A8A1F3F" w:rsidR="008C0E55" w:rsidRDefault="008C0E55" w:rsidP="00BD4F99">
      <w:pPr>
        <w:pStyle w:val="a5"/>
      </w:pPr>
      <w:r>
        <w:t xml:space="preserve">Для преобразования моделей в промежуточные модели и обратно в приложении используется </w:t>
      </w:r>
      <w:r w:rsidR="00853712">
        <w:t xml:space="preserve">библиотека для </w:t>
      </w:r>
      <w:r>
        <w:t>мапп</w:t>
      </w:r>
      <w:r w:rsidR="00853712">
        <w:t>инга</w:t>
      </w:r>
      <w:r>
        <w:t>. На рисунке 4.7 приведён пример класса для настройки преобразования моделей.</w:t>
      </w:r>
    </w:p>
    <w:p w14:paraId="48ADB09D" w14:textId="4A5D567E" w:rsidR="008C0E55" w:rsidRDefault="008C0E55" w:rsidP="00BD4F99">
      <w:pPr>
        <w:pStyle w:val="a5"/>
      </w:pPr>
    </w:p>
    <w:p w14:paraId="79CC0958" w14:textId="27F23660" w:rsidR="008C0E55" w:rsidRDefault="008C0E55" w:rsidP="008C0E55">
      <w:pPr>
        <w:pStyle w:val="afe"/>
      </w:pPr>
      <w:r>
        <w:drawing>
          <wp:inline distT="0" distB="0" distL="0" distR="0" wp14:anchorId="0D4DA89C" wp14:editId="265F4B6D">
            <wp:extent cx="5237341" cy="3299799"/>
            <wp:effectExtent l="0" t="0" r="190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13" t="6526" r="752" b="7004"/>
                    <a:stretch/>
                  </pic:blipFill>
                  <pic:spPr bwMode="auto">
                    <a:xfrm>
                      <a:off x="0" y="0"/>
                      <a:ext cx="5290012" cy="3332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2A4F2F" w14:textId="5F2C8E3F" w:rsidR="008C0E55" w:rsidRDefault="008C0E55" w:rsidP="008C0E55">
      <w:pPr>
        <w:pStyle w:val="afe"/>
      </w:pPr>
    </w:p>
    <w:p w14:paraId="48CDF2AB" w14:textId="05E52EC8" w:rsidR="008C0E55" w:rsidRDefault="008C0E55" w:rsidP="008C0E55">
      <w:pPr>
        <w:pStyle w:val="afd"/>
      </w:pPr>
      <w:r w:rsidRPr="00926210">
        <w:t>Рисунок 4.</w:t>
      </w:r>
      <w:r>
        <w:t>7</w:t>
      </w:r>
      <w:r w:rsidRPr="00926210">
        <w:t xml:space="preserve"> – Пример</w:t>
      </w:r>
      <w:r w:rsidRPr="008C0E55">
        <w:t xml:space="preserve"> </w:t>
      </w:r>
      <w:r>
        <w:t>настройки преобразований моделей</w:t>
      </w:r>
    </w:p>
    <w:p w14:paraId="0D249904" w14:textId="500EF423" w:rsidR="008C0E55" w:rsidRDefault="008C0E55" w:rsidP="008C0E55">
      <w:pPr>
        <w:pStyle w:val="afd"/>
      </w:pPr>
    </w:p>
    <w:p w14:paraId="7D7D57BB" w14:textId="77777777" w:rsidR="006B2F83" w:rsidRDefault="00853712" w:rsidP="00BD4F99">
      <w:pPr>
        <w:pStyle w:val="a5"/>
      </w:pPr>
      <w:r>
        <w:lastRenderedPageBreak/>
        <w:t xml:space="preserve">Для хранения данных в приложении используется база данных. Для удобной работы с ней используется </w:t>
      </w:r>
      <w:r>
        <w:rPr>
          <w:lang w:val="en-US"/>
        </w:rPr>
        <w:t>Entity</w:t>
      </w:r>
      <w:r w:rsidRPr="00853712">
        <w:t xml:space="preserve"> </w:t>
      </w:r>
      <w:r>
        <w:rPr>
          <w:lang w:val="en-US"/>
        </w:rPr>
        <w:t>Framework</w:t>
      </w:r>
      <w:r>
        <w:t xml:space="preserve">. Он позволяет работать с базой данных как будто сущности </w:t>
      </w:r>
      <w:r w:rsidR="006B2F83">
        <w:t>в ней – это</w:t>
      </w:r>
      <w:r>
        <w:t xml:space="preserve"> объекты, к которым можно обратиться напрямую из кода приложения.</w:t>
      </w:r>
    </w:p>
    <w:p w14:paraId="6C12F02F" w14:textId="26D6CD2C" w:rsidR="00853712" w:rsidRPr="00853712" w:rsidRDefault="006B2F83" w:rsidP="00BD4F99">
      <w:pPr>
        <w:pStyle w:val="a5"/>
      </w:pPr>
      <w:r>
        <w:t xml:space="preserve">При построении базы данных был использован подход </w:t>
      </w:r>
      <w:r>
        <w:rPr>
          <w:lang w:val="en-US"/>
        </w:rPr>
        <w:t>code</w:t>
      </w:r>
      <w:r w:rsidRPr="006B2F83">
        <w:t xml:space="preserve"> </w:t>
      </w:r>
      <w:r>
        <w:rPr>
          <w:lang w:val="en-US"/>
        </w:rPr>
        <w:t>first</w:t>
      </w:r>
      <w:r>
        <w:t>. Согласно данному подходу, база данных создаётся по моделям, описанным в приложении. Для корректного создания написаны конфигурационные классы для каждой модели. На рисунке 4.8 приведён пример конфигурации базы данных для модели пользователя.</w:t>
      </w:r>
    </w:p>
    <w:p w14:paraId="3713F0B1" w14:textId="13058A26" w:rsidR="00853712" w:rsidRDefault="00853712" w:rsidP="00BD4F99">
      <w:pPr>
        <w:pStyle w:val="a5"/>
      </w:pPr>
    </w:p>
    <w:p w14:paraId="56919118" w14:textId="6730B21D" w:rsidR="00853712" w:rsidRDefault="00853712" w:rsidP="00853712">
      <w:pPr>
        <w:pStyle w:val="afe"/>
      </w:pPr>
      <w:r>
        <w:drawing>
          <wp:inline distT="0" distB="0" distL="0" distR="0" wp14:anchorId="7D6CEBDE" wp14:editId="49ACE36E">
            <wp:extent cx="5304914" cy="2413748"/>
            <wp:effectExtent l="0" t="0" r="0" b="57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7" t="7955" r="761" b="4539"/>
                    <a:stretch/>
                  </pic:blipFill>
                  <pic:spPr bwMode="auto">
                    <a:xfrm>
                      <a:off x="0" y="0"/>
                      <a:ext cx="5349193" cy="243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B81C16" w14:textId="491A2A92" w:rsidR="00853712" w:rsidRDefault="00853712" w:rsidP="00853712">
      <w:pPr>
        <w:pStyle w:val="afe"/>
      </w:pPr>
    </w:p>
    <w:p w14:paraId="2941FBA6" w14:textId="655F3A1A" w:rsidR="00853712" w:rsidRDefault="00853712" w:rsidP="00853712">
      <w:pPr>
        <w:pStyle w:val="afd"/>
      </w:pPr>
      <w:r w:rsidRPr="00926210">
        <w:t>Рисунок 4.</w:t>
      </w:r>
      <w:r>
        <w:t>8</w:t>
      </w:r>
      <w:r w:rsidRPr="00926210">
        <w:t xml:space="preserve"> – Пример</w:t>
      </w:r>
      <w:r w:rsidRPr="008C0E55">
        <w:t xml:space="preserve"> </w:t>
      </w:r>
      <w:r>
        <w:t>конфигурации базы данных для модели</w:t>
      </w:r>
    </w:p>
    <w:p w14:paraId="61473039" w14:textId="77777777" w:rsidR="00853712" w:rsidRDefault="00853712" w:rsidP="00853712">
      <w:pPr>
        <w:pStyle w:val="afd"/>
      </w:pPr>
    </w:p>
    <w:p w14:paraId="01FA1284" w14:textId="13179077" w:rsidR="00853712" w:rsidRPr="006B2F83" w:rsidRDefault="006B2F83" w:rsidP="00BD4F99">
      <w:pPr>
        <w:pStyle w:val="a5"/>
      </w:pPr>
      <w:r>
        <w:t xml:space="preserve">При изменении модели нет необходимости создавать базу данных заново, теряя все накопленные данные. </w:t>
      </w:r>
      <w:r>
        <w:rPr>
          <w:lang w:val="en-US"/>
        </w:rPr>
        <w:t>Entity</w:t>
      </w:r>
      <w:r w:rsidRPr="006B2F83">
        <w:t xml:space="preserve"> </w:t>
      </w:r>
      <w:r>
        <w:rPr>
          <w:lang w:val="en-US"/>
        </w:rPr>
        <w:t>Framework</w:t>
      </w:r>
      <w:r w:rsidRPr="006B2F83">
        <w:t xml:space="preserve"> </w:t>
      </w:r>
      <w:r>
        <w:t>позволяет создавать миграции для корректного изменения базы данных. На рисунке 4.9 приведён пример миграционного файла. С помощью таких файлов</w:t>
      </w:r>
      <w:r w:rsidR="0068134C" w:rsidRPr="0068134C">
        <w:t xml:space="preserve"> </w:t>
      </w:r>
      <w:r w:rsidR="0068134C">
        <w:t>при необходимости</w:t>
      </w:r>
      <w:r>
        <w:t xml:space="preserve"> можно вернуться к любой</w:t>
      </w:r>
      <w:r w:rsidR="0068134C">
        <w:t xml:space="preserve"> версии базы данных.</w:t>
      </w:r>
    </w:p>
    <w:p w14:paraId="6A37F864" w14:textId="0040F511" w:rsidR="00853712" w:rsidRDefault="00853712" w:rsidP="00BD4F99">
      <w:pPr>
        <w:pStyle w:val="a5"/>
      </w:pPr>
    </w:p>
    <w:p w14:paraId="57062D65" w14:textId="4FBFE90C" w:rsidR="00853712" w:rsidRDefault="00853712" w:rsidP="00853712">
      <w:pPr>
        <w:pStyle w:val="afe"/>
      </w:pPr>
      <w:r>
        <w:drawing>
          <wp:inline distT="0" distB="0" distL="0" distR="0" wp14:anchorId="458EE32F" wp14:editId="232387C6">
            <wp:extent cx="5633238" cy="2082009"/>
            <wp:effectExtent l="0" t="0" r="571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33" t="9918" r="1216" b="6442"/>
                    <a:stretch/>
                  </pic:blipFill>
                  <pic:spPr bwMode="auto">
                    <a:xfrm>
                      <a:off x="0" y="0"/>
                      <a:ext cx="5634529" cy="2082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615B7C" w14:textId="3BFF59EC" w:rsidR="00853712" w:rsidRDefault="00853712" w:rsidP="00853712">
      <w:pPr>
        <w:pStyle w:val="afe"/>
      </w:pPr>
    </w:p>
    <w:p w14:paraId="2CE012C1" w14:textId="5E1A2534" w:rsidR="00853712" w:rsidRDefault="00853712" w:rsidP="00853712">
      <w:pPr>
        <w:pStyle w:val="afd"/>
      </w:pPr>
      <w:r w:rsidRPr="00926210">
        <w:t>Рисунок 4.</w:t>
      </w:r>
      <w:r>
        <w:t>9</w:t>
      </w:r>
      <w:r w:rsidRPr="00926210">
        <w:t xml:space="preserve"> – Пример</w:t>
      </w:r>
      <w:r w:rsidRPr="008C0E55">
        <w:t xml:space="preserve"> </w:t>
      </w:r>
      <w:r>
        <w:t>миграционного файла</w:t>
      </w:r>
    </w:p>
    <w:p w14:paraId="5386A7B4" w14:textId="6FDC98E7" w:rsidR="00853712" w:rsidRDefault="00853712" w:rsidP="00853712">
      <w:pPr>
        <w:pStyle w:val="afd"/>
      </w:pPr>
    </w:p>
    <w:p w14:paraId="7CE2C110" w14:textId="3CFBC855" w:rsidR="00853712" w:rsidRDefault="00DD53A2" w:rsidP="00BD4F99">
      <w:pPr>
        <w:pStyle w:val="a5"/>
      </w:pPr>
      <w:r>
        <w:lastRenderedPageBreak/>
        <w:t xml:space="preserve">Последняя часть архитектуры </w:t>
      </w:r>
      <w:r>
        <w:rPr>
          <w:lang w:val="en-US"/>
        </w:rPr>
        <w:t>MVC</w:t>
      </w:r>
      <w:r>
        <w:t xml:space="preserve"> – представление – реализована клиентской частью приложения. </w:t>
      </w:r>
      <w:r w:rsidR="007615E6">
        <w:t xml:space="preserve">В ней используются такие библиотеки как </w:t>
      </w:r>
      <w:r w:rsidR="007615E6">
        <w:rPr>
          <w:lang w:val="en-US"/>
        </w:rPr>
        <w:t>React</w:t>
      </w:r>
      <w:r w:rsidR="007615E6" w:rsidRPr="007615E6">
        <w:t xml:space="preserve"> </w:t>
      </w:r>
      <w:r w:rsidR="007615E6">
        <w:t xml:space="preserve">и </w:t>
      </w:r>
      <w:r w:rsidR="007615E6">
        <w:rPr>
          <w:lang w:val="en-US"/>
        </w:rPr>
        <w:t>Redux</w:t>
      </w:r>
      <w:r w:rsidR="007615E6" w:rsidRPr="007615E6">
        <w:t>.</w:t>
      </w:r>
    </w:p>
    <w:p w14:paraId="22413D26" w14:textId="43901978" w:rsidR="007615E6" w:rsidRDefault="007615E6" w:rsidP="007615E6">
      <w:pPr>
        <w:pStyle w:val="a5"/>
      </w:pPr>
      <w:r w:rsidRPr="007615E6">
        <w:t xml:space="preserve">React – это декларативная, эффективная и гибкая библиотека JavaScript для создания пользовательских интерфейсов (UI). Она позволяет создавать сложные UI из небольших и изолированных частей кода, называемых «компонентами». </w:t>
      </w:r>
      <w:r>
        <w:t xml:space="preserve">Компонент – часть интерфейса с определённым функционалом. Они могут использовать внутри себя другие компоненты. </w:t>
      </w:r>
    </w:p>
    <w:p w14:paraId="0A2DF740" w14:textId="060EFEB6" w:rsidR="007615E6" w:rsidRDefault="007615E6" w:rsidP="007615E6">
      <w:pPr>
        <w:pStyle w:val="a5"/>
      </w:pPr>
      <w:r>
        <w:t xml:space="preserve">В </w:t>
      </w:r>
      <w:r>
        <w:rPr>
          <w:lang w:val="en-US"/>
        </w:rPr>
        <w:t>React</w:t>
      </w:r>
      <w:r>
        <w:t xml:space="preserve"> предусмотрено три вида компонент:</w:t>
      </w:r>
    </w:p>
    <w:p w14:paraId="084E3D46" w14:textId="0FAF974E" w:rsidR="007615E6" w:rsidRDefault="007615E6" w:rsidP="007615E6">
      <w:pPr>
        <w:pStyle w:val="a0"/>
      </w:pPr>
      <w:r>
        <w:t>компонент-класс;</w:t>
      </w:r>
    </w:p>
    <w:p w14:paraId="5E4C38E5" w14:textId="775071A7" w:rsidR="007615E6" w:rsidRDefault="007615E6" w:rsidP="007615E6">
      <w:pPr>
        <w:pStyle w:val="a0"/>
      </w:pPr>
      <w:r>
        <w:t>компонент-функция;</w:t>
      </w:r>
    </w:p>
    <w:p w14:paraId="642515AB" w14:textId="059C5AEB" w:rsidR="007615E6" w:rsidRDefault="007615E6" w:rsidP="007615E6">
      <w:pPr>
        <w:pStyle w:val="a0"/>
      </w:pPr>
      <w:r>
        <w:t>компонент</w:t>
      </w:r>
      <w:r w:rsidR="00551F3A">
        <w:t>-</w:t>
      </w:r>
      <w:r>
        <w:t>строка.</w:t>
      </w:r>
    </w:p>
    <w:p w14:paraId="2964B12C" w14:textId="45A6BB29" w:rsidR="007615E6" w:rsidRDefault="00551F3A" w:rsidP="007615E6">
      <w:pPr>
        <w:pStyle w:val="a5"/>
      </w:pPr>
      <w:r>
        <w:t xml:space="preserve">Компонент-строка </w:t>
      </w:r>
      <w:r w:rsidR="00CD1313">
        <w:t>–</w:t>
      </w:r>
      <w:r>
        <w:t xml:space="preserve"> это самый простой вид компонент. В виде обычной строки передаётся </w:t>
      </w:r>
      <w:r>
        <w:rPr>
          <w:lang w:val="en-US"/>
        </w:rPr>
        <w:t>HTML</w:t>
      </w:r>
      <w:r>
        <w:t xml:space="preserve"> или </w:t>
      </w:r>
      <w:r>
        <w:rPr>
          <w:lang w:val="en-US"/>
        </w:rPr>
        <w:t>JSX</w:t>
      </w:r>
      <w:r>
        <w:t xml:space="preserve"> код компонента. Этот вид компонент используется крайне редко из-за малой функциональности.</w:t>
      </w:r>
    </w:p>
    <w:p w14:paraId="26A1E3C8" w14:textId="1A0808B8" w:rsidR="00CD1313" w:rsidRDefault="00CD1313" w:rsidP="00CD1313">
      <w:pPr>
        <w:pStyle w:val="a5"/>
        <w:rPr>
          <w:spacing w:val="-4"/>
        </w:rPr>
      </w:pPr>
      <w:r w:rsidRPr="00CD1313">
        <w:rPr>
          <w:spacing w:val="-4"/>
        </w:rPr>
        <w:t xml:space="preserve">Компонент-класс – это самый часто используемый вид компонент. Такие компоненты могут регулировать свой жизненный цикл, иметь состояние и содержать логику обработки поступивших данных. Обязательное условие таких компонент – наличие метода </w:t>
      </w:r>
      <w:r w:rsidRPr="00CD1313">
        <w:rPr>
          <w:spacing w:val="-4"/>
          <w:lang w:val="en-US"/>
        </w:rPr>
        <w:t>render</w:t>
      </w:r>
      <w:r w:rsidRPr="00CD1313">
        <w:rPr>
          <w:spacing w:val="-4"/>
        </w:rPr>
        <w:t xml:space="preserve">, который возвращает jsx объект или строку, содержащую jsx код. </w:t>
      </w:r>
      <w:r w:rsidR="00D31913">
        <w:rPr>
          <w:spacing w:val="-4"/>
        </w:rPr>
        <w:t>В таблице 4.1 описаны методы ж</w:t>
      </w:r>
      <w:r w:rsidRPr="00CD1313">
        <w:rPr>
          <w:spacing w:val="-4"/>
        </w:rPr>
        <w:t>изненн</w:t>
      </w:r>
      <w:r w:rsidR="00D31913">
        <w:rPr>
          <w:spacing w:val="-4"/>
        </w:rPr>
        <w:t>ого</w:t>
      </w:r>
      <w:r w:rsidRPr="00CD1313">
        <w:rPr>
          <w:spacing w:val="-4"/>
        </w:rPr>
        <w:t xml:space="preserve"> цикл</w:t>
      </w:r>
      <w:r w:rsidR="00D31913">
        <w:rPr>
          <w:spacing w:val="-4"/>
        </w:rPr>
        <w:t>а</w:t>
      </w:r>
      <w:r w:rsidRPr="00CD1313">
        <w:rPr>
          <w:spacing w:val="-4"/>
        </w:rPr>
        <w:t xml:space="preserve"> компонент</w:t>
      </w:r>
      <w:r w:rsidR="00D31913">
        <w:rPr>
          <w:spacing w:val="-4"/>
        </w:rPr>
        <w:t>.</w:t>
      </w:r>
    </w:p>
    <w:p w14:paraId="41433D9B" w14:textId="4B9F3714" w:rsidR="00D31913" w:rsidRDefault="00D31913" w:rsidP="00CD1313">
      <w:pPr>
        <w:pStyle w:val="a5"/>
        <w:rPr>
          <w:spacing w:val="-4"/>
        </w:rPr>
      </w:pPr>
    </w:p>
    <w:p w14:paraId="3610D6F4" w14:textId="63888EEF" w:rsidR="00D31913" w:rsidRDefault="00D31913" w:rsidP="00D31913">
      <w:pPr>
        <w:pStyle w:val="a5"/>
        <w:ind w:firstLine="0"/>
        <w:rPr>
          <w:spacing w:val="-4"/>
        </w:rPr>
      </w:pPr>
      <w:r>
        <w:rPr>
          <w:spacing w:val="-4"/>
        </w:rPr>
        <w:t>Таблица 4.1 Методы жизненного цикла компонент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D31913" w14:paraId="372CF346" w14:textId="77777777" w:rsidTr="00D31913">
        <w:tc>
          <w:tcPr>
            <w:tcW w:w="4672" w:type="dxa"/>
          </w:tcPr>
          <w:p w14:paraId="29FCC13B" w14:textId="47A01335" w:rsidR="00D31913" w:rsidRPr="00D31913" w:rsidRDefault="00D31913" w:rsidP="00D31913">
            <w:pPr>
              <w:pStyle w:val="a5"/>
              <w:ind w:firstLine="0"/>
              <w:jc w:val="center"/>
              <w:rPr>
                <w:spacing w:val="-4"/>
              </w:rPr>
            </w:pPr>
            <w:r w:rsidRPr="00D31913">
              <w:rPr>
                <w:spacing w:val="-4"/>
              </w:rPr>
              <w:t>Имя метода</w:t>
            </w:r>
          </w:p>
        </w:tc>
        <w:tc>
          <w:tcPr>
            <w:tcW w:w="4672" w:type="dxa"/>
          </w:tcPr>
          <w:p w14:paraId="608DB386" w14:textId="0FD9FC9D" w:rsidR="00D31913" w:rsidRDefault="00D31913" w:rsidP="00D31913">
            <w:pPr>
              <w:pStyle w:val="a5"/>
              <w:ind w:firstLine="0"/>
              <w:jc w:val="center"/>
              <w:rPr>
                <w:spacing w:val="-4"/>
              </w:rPr>
            </w:pPr>
            <w:r w:rsidRPr="00D31913">
              <w:rPr>
                <w:spacing w:val="-4"/>
              </w:rPr>
              <w:t>Описание</w:t>
            </w:r>
          </w:p>
        </w:tc>
      </w:tr>
      <w:tr w:rsidR="00D31913" w14:paraId="0A9A7CA0" w14:textId="77777777" w:rsidTr="00D31913">
        <w:tc>
          <w:tcPr>
            <w:tcW w:w="4672" w:type="dxa"/>
          </w:tcPr>
          <w:p w14:paraId="5D1237E5" w14:textId="14574569" w:rsidR="00D31913" w:rsidRPr="00D31913" w:rsidRDefault="00D31913" w:rsidP="00D31913">
            <w:pPr>
              <w:pStyle w:val="a5"/>
              <w:ind w:firstLine="0"/>
              <w:jc w:val="left"/>
              <w:rPr>
                <w:lang w:val="en-US"/>
              </w:rPr>
            </w:pPr>
            <w:r w:rsidRPr="00D31913">
              <w:rPr>
                <w:lang w:val="en-US"/>
              </w:rPr>
              <w:t>constructor</w:t>
            </w:r>
          </w:p>
        </w:tc>
        <w:tc>
          <w:tcPr>
            <w:tcW w:w="4672" w:type="dxa"/>
          </w:tcPr>
          <w:p w14:paraId="1EF726DC" w14:textId="730E7AD9" w:rsidR="00D31913" w:rsidRDefault="00D31913" w:rsidP="00D31913">
            <w:pPr>
              <w:pStyle w:val="a5"/>
              <w:ind w:firstLine="0"/>
              <w:jc w:val="left"/>
            </w:pPr>
            <w:r>
              <w:t>К</w:t>
            </w:r>
            <w:r w:rsidRPr="00F8200E">
              <w:t>онструктор для начальной инициализации компонента</w:t>
            </w:r>
            <w:r>
              <w:t>.</w:t>
            </w:r>
          </w:p>
        </w:tc>
      </w:tr>
      <w:tr w:rsidR="00D31913" w14:paraId="3F8B891D" w14:textId="77777777" w:rsidTr="00D31913">
        <w:tc>
          <w:tcPr>
            <w:tcW w:w="4672" w:type="dxa"/>
          </w:tcPr>
          <w:p w14:paraId="527D84DE" w14:textId="587959C2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Mount</w:t>
            </w:r>
          </w:p>
        </w:tc>
        <w:tc>
          <w:tcPr>
            <w:tcW w:w="4672" w:type="dxa"/>
          </w:tcPr>
          <w:p w14:paraId="345F1A95" w14:textId="681E9C5F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8200E">
              <w:t>ызывается перед рендерингом компонента</w:t>
            </w:r>
            <w:r>
              <w:t>.</w:t>
            </w:r>
          </w:p>
        </w:tc>
      </w:tr>
      <w:tr w:rsidR="00D31913" w14:paraId="345D8D9A" w14:textId="77777777" w:rsidTr="00D31913">
        <w:tc>
          <w:tcPr>
            <w:tcW w:w="4672" w:type="dxa"/>
          </w:tcPr>
          <w:p w14:paraId="67180635" w14:textId="22426238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render</w:t>
            </w:r>
          </w:p>
        </w:tc>
        <w:tc>
          <w:tcPr>
            <w:tcW w:w="4672" w:type="dxa"/>
          </w:tcPr>
          <w:p w14:paraId="1FB315F1" w14:textId="4F463B8E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Рендеринг компонента.</w:t>
            </w:r>
          </w:p>
        </w:tc>
      </w:tr>
      <w:tr w:rsidR="00D31913" w14:paraId="6A8E385A" w14:textId="77777777" w:rsidTr="00D31913">
        <w:tc>
          <w:tcPr>
            <w:tcW w:w="4672" w:type="dxa"/>
          </w:tcPr>
          <w:p w14:paraId="040E18A0" w14:textId="1EAED0A7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DidMount</w:t>
            </w:r>
          </w:p>
        </w:tc>
        <w:tc>
          <w:tcPr>
            <w:tcW w:w="4672" w:type="dxa"/>
          </w:tcPr>
          <w:p w14:paraId="2BD37723" w14:textId="2A2C11D9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осле рендеринга компонента</w:t>
            </w:r>
            <w:r>
              <w:t>.</w:t>
            </w:r>
          </w:p>
        </w:tc>
      </w:tr>
      <w:tr w:rsidR="00D31913" w14:paraId="751013EB" w14:textId="77777777" w:rsidTr="00D31913">
        <w:tc>
          <w:tcPr>
            <w:tcW w:w="4672" w:type="dxa"/>
          </w:tcPr>
          <w:p w14:paraId="6D14CF33" w14:textId="7E9CB6B0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shouldComponentUpdate</w:t>
            </w:r>
          </w:p>
        </w:tc>
        <w:tc>
          <w:tcPr>
            <w:tcW w:w="4672" w:type="dxa"/>
          </w:tcPr>
          <w:p w14:paraId="525DD70E" w14:textId="71E7304D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 xml:space="preserve">ызывается каждый раз при обновлении объекта </w:t>
            </w:r>
            <w:r w:rsidRPr="00D31913">
              <w:rPr>
                <w:lang w:val="en-US"/>
              </w:rPr>
              <w:t>props</w:t>
            </w:r>
            <w:r w:rsidRPr="00F128FB">
              <w:t xml:space="preserve"> или </w:t>
            </w:r>
            <w:r w:rsidRPr="00D31913">
              <w:rPr>
                <w:lang w:val="en-US"/>
              </w:rPr>
              <w:t>state</w:t>
            </w:r>
            <w:r>
              <w:t>.</w:t>
            </w:r>
          </w:p>
        </w:tc>
      </w:tr>
      <w:tr w:rsidR="00D31913" w14:paraId="48947931" w14:textId="77777777" w:rsidTr="00D31913">
        <w:tc>
          <w:tcPr>
            <w:tcW w:w="4672" w:type="dxa"/>
          </w:tcPr>
          <w:p w14:paraId="04D9046D" w14:textId="61EFA505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Update</w:t>
            </w:r>
          </w:p>
        </w:tc>
        <w:tc>
          <w:tcPr>
            <w:tcW w:w="4672" w:type="dxa"/>
          </w:tcPr>
          <w:p w14:paraId="148B8C5D" w14:textId="194D45F0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еред обновлением компонента</w:t>
            </w:r>
            <w:r>
              <w:t>.</w:t>
            </w:r>
          </w:p>
        </w:tc>
      </w:tr>
      <w:tr w:rsidR="00D31913" w14:paraId="4193AF7D" w14:textId="77777777" w:rsidTr="00D31913">
        <w:tc>
          <w:tcPr>
            <w:tcW w:w="4672" w:type="dxa"/>
          </w:tcPr>
          <w:p w14:paraId="02FA297E" w14:textId="2131EDAB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DidUpdate</w:t>
            </w:r>
          </w:p>
        </w:tc>
        <w:tc>
          <w:tcPr>
            <w:tcW w:w="4672" w:type="dxa"/>
          </w:tcPr>
          <w:p w14:paraId="52166E56" w14:textId="4480B66B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сразу после обновления компонента</w:t>
            </w:r>
            <w:r>
              <w:t>.</w:t>
            </w:r>
          </w:p>
        </w:tc>
      </w:tr>
      <w:tr w:rsidR="00D31913" w14:paraId="386915B6" w14:textId="77777777" w:rsidTr="00D31913">
        <w:tc>
          <w:tcPr>
            <w:tcW w:w="4672" w:type="dxa"/>
          </w:tcPr>
          <w:p w14:paraId="59C01B83" w14:textId="049EEC46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Unmount</w:t>
            </w:r>
          </w:p>
        </w:tc>
        <w:tc>
          <w:tcPr>
            <w:tcW w:w="4672" w:type="dxa"/>
          </w:tcPr>
          <w:p w14:paraId="39EC46E8" w14:textId="3DAE040D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еред удалением компонента</w:t>
            </w:r>
            <w:r>
              <w:t>.</w:t>
            </w:r>
          </w:p>
        </w:tc>
      </w:tr>
    </w:tbl>
    <w:p w14:paraId="2F02D091" w14:textId="77777777" w:rsidR="00D31913" w:rsidRDefault="00D31913" w:rsidP="007615E6">
      <w:pPr>
        <w:pStyle w:val="a5"/>
      </w:pPr>
    </w:p>
    <w:p w14:paraId="1E0AFD3E" w14:textId="1AF11D6E" w:rsidR="00CD1313" w:rsidRDefault="00D31913" w:rsidP="007615E6">
      <w:pPr>
        <w:pStyle w:val="a5"/>
      </w:pPr>
      <w:r>
        <w:t>Компонент-функция</w:t>
      </w:r>
      <w:r w:rsidR="00CD1313">
        <w:t xml:space="preserve"> </w:t>
      </w:r>
      <w:r>
        <w:t xml:space="preserve">– нечто среднее между строкой и классом. Он может содержать в себе минимальную логику, но у него нету состояния и доступа к методам жизненного цикла. </w:t>
      </w:r>
      <w:r w:rsidR="00CD1313">
        <w:t xml:space="preserve">На рисунке 4.10 приведён </w:t>
      </w:r>
      <w:r>
        <w:t>пример компонента-функции, отвечающего за отображение навигационных ссылок в приложении</w:t>
      </w:r>
      <w:r w:rsidR="00CD1313">
        <w:t>.</w:t>
      </w:r>
    </w:p>
    <w:p w14:paraId="345CC564" w14:textId="660D534F" w:rsidR="00CD1313" w:rsidRDefault="00CD1313" w:rsidP="007615E6">
      <w:pPr>
        <w:pStyle w:val="a5"/>
      </w:pPr>
    </w:p>
    <w:p w14:paraId="2841F091" w14:textId="3A8CE12B" w:rsidR="00CD1313" w:rsidRPr="00CD1313" w:rsidRDefault="00CD1313" w:rsidP="00CD1313">
      <w:pPr>
        <w:pStyle w:val="afe"/>
        <w:rPr>
          <w:lang w:val="en-US"/>
        </w:rPr>
      </w:pPr>
      <w:r>
        <w:drawing>
          <wp:inline distT="0" distB="0" distL="0" distR="0" wp14:anchorId="15FA1C05" wp14:editId="3B5AC5C3">
            <wp:extent cx="3731742" cy="2150745"/>
            <wp:effectExtent l="0" t="0" r="2540" b="19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9" r="-1"/>
                    <a:stretch/>
                  </pic:blipFill>
                  <pic:spPr bwMode="auto">
                    <a:xfrm>
                      <a:off x="0" y="0"/>
                      <a:ext cx="3795132" cy="2187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7BD1B4" w14:textId="7C28E504" w:rsidR="00CD1313" w:rsidRDefault="00CD1313" w:rsidP="00CD1313">
      <w:pPr>
        <w:pStyle w:val="afe"/>
      </w:pPr>
    </w:p>
    <w:p w14:paraId="31C7104F" w14:textId="2314E265" w:rsidR="00CD1313" w:rsidRPr="003C1573" w:rsidRDefault="00CD1313" w:rsidP="00CD1313">
      <w:pPr>
        <w:pStyle w:val="afd"/>
      </w:pPr>
      <w:r w:rsidRPr="00926210">
        <w:t>Рисунок 4.</w:t>
      </w:r>
      <w:r w:rsidRPr="003C1573">
        <w:t>10</w:t>
      </w:r>
      <w:r w:rsidRPr="00926210">
        <w:t xml:space="preserve"> – Пример</w:t>
      </w:r>
      <w:r w:rsidRPr="008C0E55">
        <w:t xml:space="preserve"> </w:t>
      </w:r>
      <w:r>
        <w:t>компонента-функции</w:t>
      </w:r>
    </w:p>
    <w:p w14:paraId="7DB59BF6" w14:textId="3B2D187D" w:rsidR="00CD1313" w:rsidRDefault="00CD1313" w:rsidP="00CD1313">
      <w:pPr>
        <w:pStyle w:val="afd"/>
      </w:pPr>
    </w:p>
    <w:p w14:paraId="4C115172" w14:textId="32B31813" w:rsidR="00CD1313" w:rsidRPr="003C1573" w:rsidRDefault="003C1573" w:rsidP="003C1573">
      <w:pPr>
        <w:pStyle w:val="a5"/>
      </w:pPr>
      <w:r w:rsidRPr="003C1573">
        <w:t>Хоть компоненты-классы могут хранить состояние, состояние всего приложения хранить в компоненте самого верхнего уровня и передавать его во вложенные компоненты неудобно. В связи с этим была придумана библиотека Redux. Эта библиотека отвечает за хранение состояния всего приложения и его изменение.</w:t>
      </w:r>
    </w:p>
    <w:p w14:paraId="1BAF70D0" w14:textId="46A1FDB5" w:rsidR="003C1573" w:rsidRDefault="003C1573" w:rsidP="003C1573">
      <w:pPr>
        <w:pStyle w:val="a5"/>
      </w:pPr>
      <w:r w:rsidRPr="003C1573">
        <w:t xml:space="preserve">Принцип, на котором построена данная библиотека, весьма прост. Есть хранилище состояния – </w:t>
      </w:r>
      <w:r w:rsidRPr="003C1573">
        <w:rPr>
          <w:lang w:val="en-US"/>
        </w:rPr>
        <w:t>store</w:t>
      </w:r>
      <w:r w:rsidRPr="003C1573">
        <w:t>. Оно является единственным источником правды для всего приложения, т. е. все необходимые ему данные хранятся именно в нём. Есть действия, которые вызывает приложение, когда хочет изменить своё состояние. И есть редьюсеры, которые обрабатывают действия, вызванные приложением.</w:t>
      </w:r>
    </w:p>
    <w:p w14:paraId="34E5D1EE" w14:textId="39C11F2D" w:rsidR="003C1573" w:rsidRDefault="003C1573" w:rsidP="003C1573">
      <w:pPr>
        <w:ind w:firstLine="709"/>
      </w:pPr>
      <w:r>
        <w:t>Поток данных имеет следующий вид:</w:t>
      </w:r>
    </w:p>
    <w:p w14:paraId="6FB36875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приложение вызывает действие для смены состояния;</w:t>
      </w:r>
    </w:p>
    <w:p w14:paraId="50BB37E7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действие попадает в Redux, который вызывает редьюсер;</w:t>
      </w:r>
    </w:p>
    <w:p w14:paraId="395C8C3C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корневой редьюсер может комбинировать результаты нескольких редьюсеров в один целостный результат;</w:t>
      </w:r>
    </w:p>
    <w:p w14:paraId="2E7CA22E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Redux</w:t>
      </w:r>
      <w:r w:rsidRPr="000F7345">
        <w:t xml:space="preserve"> </w:t>
      </w:r>
      <w:r>
        <w:t>сохраняет конечное состояние приложения, возвращённое корневым редьюсером.</w:t>
      </w:r>
    </w:p>
    <w:p w14:paraId="4F8ED09C" w14:textId="773CB675" w:rsidR="003C1573" w:rsidRPr="003C1573" w:rsidRDefault="003C1573" w:rsidP="003C1573">
      <w:pPr>
        <w:pStyle w:val="a5"/>
      </w:pPr>
      <w:r w:rsidRPr="003C1573">
        <w:t>Редьюсеры это чистые функции, реагирующие на действия и меняющие хранилище определённым образом. Они не должны мутировать предыдущее состояние, а создавать новое на основе старого с изменениями, пришедшими в действии и возвращать его в хранилище.</w:t>
      </w:r>
    </w:p>
    <w:p w14:paraId="759EBD82" w14:textId="2B8B69F5" w:rsidR="00A85CB3" w:rsidRDefault="00A85CB3" w:rsidP="009B52A8">
      <w:pPr>
        <w:pStyle w:val="a5"/>
      </w:pPr>
      <w:r>
        <w:br w:type="page"/>
      </w:r>
    </w:p>
    <w:p w14:paraId="4255C7E1" w14:textId="5D50231D" w:rsidR="00A85CB3" w:rsidRPr="00C27172" w:rsidRDefault="00A85CB3" w:rsidP="00C27172">
      <w:pPr>
        <w:pStyle w:val="11"/>
      </w:pPr>
      <w:bookmarkStart w:id="22" w:name="_Toc69317841"/>
      <w:r w:rsidRPr="00C27172">
        <w:lastRenderedPageBreak/>
        <w:t xml:space="preserve">5 </w:t>
      </w:r>
      <w:r w:rsidR="00C27172" w:rsidRPr="00C27172">
        <w:rPr>
          <w:rStyle w:val="a8"/>
        </w:rPr>
        <w:t>Тестирование, проверка работоспособности и анализ полученных результатов</w:t>
      </w:r>
      <w:bookmarkEnd w:id="22"/>
    </w:p>
    <w:p w14:paraId="493F0FC3" w14:textId="77777777" w:rsidR="00A85CB3" w:rsidRDefault="00A85CB3" w:rsidP="003A3A53">
      <w:pPr>
        <w:pStyle w:val="11"/>
      </w:pPr>
    </w:p>
    <w:p w14:paraId="5F034C03" w14:textId="1C40DF65" w:rsidR="00A1290F" w:rsidRPr="00A1290F" w:rsidRDefault="00A1290F" w:rsidP="00A1290F">
      <w:pPr>
        <w:pStyle w:val="a5"/>
      </w:pPr>
      <w:r w:rsidRPr="00A1290F">
        <w:t xml:space="preserve">Тестирование – это обязательный этап разработки </w:t>
      </w:r>
      <w:r w:rsidR="00005B82">
        <w:t>приложения</w:t>
      </w:r>
      <w:r w:rsidRPr="00A1290F">
        <w:t xml:space="preserve">. На данном этапе определяется, соответствует ли </w:t>
      </w:r>
      <w:r w:rsidR="00005B82">
        <w:t>приложение</w:t>
      </w:r>
      <w:r w:rsidR="00005B82" w:rsidRPr="00A1290F">
        <w:t xml:space="preserve"> </w:t>
      </w:r>
      <w:r w:rsidRPr="00A1290F">
        <w:t xml:space="preserve">заявленным требованиям. Также проверяется функциональность спроектированного </w:t>
      </w:r>
      <w:r w:rsidR="00005B82">
        <w:t>приложения</w:t>
      </w:r>
      <w:r w:rsidRPr="00A1290F">
        <w:t>. Если тест оказался отрицательным, то нужно исправить выявленную ошибку и снова повторить тест.</w:t>
      </w:r>
    </w:p>
    <w:p w14:paraId="57F7A654" w14:textId="5BE1CB48" w:rsidR="003A3A53" w:rsidRDefault="00A1290F" w:rsidP="00A1290F">
      <w:pPr>
        <w:pStyle w:val="a5"/>
        <w:rPr>
          <w:spacing w:val="-6"/>
        </w:rPr>
      </w:pPr>
      <w:r w:rsidRPr="00A1290F">
        <w:rPr>
          <w:spacing w:val="-6"/>
        </w:rPr>
        <w:t xml:space="preserve">В таблице 5.1 будет приведено некоторое число разработанных тестов, подтверждающее работоспособность спроектированного </w:t>
      </w:r>
      <w:r w:rsidR="00005B82">
        <w:t>приложения</w:t>
      </w:r>
      <w:r w:rsidRPr="00A1290F">
        <w:rPr>
          <w:spacing w:val="-6"/>
        </w:rPr>
        <w:t>.</w:t>
      </w:r>
    </w:p>
    <w:p w14:paraId="672CA8AE" w14:textId="3750199E" w:rsidR="00A1290F" w:rsidRDefault="00A1290F" w:rsidP="00A1290F">
      <w:pPr>
        <w:pStyle w:val="a5"/>
        <w:rPr>
          <w:spacing w:val="-6"/>
        </w:rPr>
      </w:pPr>
    </w:p>
    <w:p w14:paraId="16F38649" w14:textId="76EE2561" w:rsidR="00A1290F" w:rsidRPr="00A1290F" w:rsidRDefault="00A1290F" w:rsidP="00621D01">
      <w:pPr>
        <w:pStyle w:val="a5"/>
        <w:suppressAutoHyphens/>
        <w:ind w:firstLine="0"/>
        <w:rPr>
          <w:spacing w:val="-6"/>
        </w:rPr>
      </w:pPr>
      <w:r w:rsidRPr="00A1290F">
        <w:rPr>
          <w:spacing w:val="-6"/>
        </w:rPr>
        <w:t>Таблица 5.1 – Результаты тестирования</w:t>
      </w:r>
    </w:p>
    <w:tbl>
      <w:tblPr>
        <w:tblStyle w:val="af8"/>
        <w:tblW w:w="9344" w:type="dxa"/>
        <w:tblInd w:w="5" w:type="dxa"/>
        <w:tblLayout w:type="fixed"/>
        <w:tblLook w:val="04A0" w:firstRow="1" w:lastRow="0" w:firstColumn="1" w:lastColumn="0" w:noHBand="0" w:noVBand="1"/>
      </w:tblPr>
      <w:tblGrid>
        <w:gridCol w:w="1980"/>
        <w:gridCol w:w="2693"/>
        <w:gridCol w:w="2410"/>
        <w:gridCol w:w="2261"/>
      </w:tblGrid>
      <w:tr w:rsidR="009B4410" w14:paraId="369A6BC9" w14:textId="77777777" w:rsidTr="00682861">
        <w:trPr>
          <w:tblHeader/>
        </w:trPr>
        <w:tc>
          <w:tcPr>
            <w:tcW w:w="1980" w:type="dxa"/>
            <w:tcBorders>
              <w:bottom w:val="single" w:sz="2" w:space="0" w:color="auto"/>
            </w:tcBorders>
          </w:tcPr>
          <w:p w14:paraId="2B4E8177" w14:textId="535E3F25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Название</w:t>
            </w:r>
          </w:p>
        </w:tc>
        <w:tc>
          <w:tcPr>
            <w:tcW w:w="2693" w:type="dxa"/>
            <w:tcBorders>
              <w:bottom w:val="single" w:sz="2" w:space="0" w:color="auto"/>
            </w:tcBorders>
          </w:tcPr>
          <w:p w14:paraId="7DC96FF8" w14:textId="61A94043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Описание</w:t>
            </w:r>
          </w:p>
        </w:tc>
        <w:tc>
          <w:tcPr>
            <w:tcW w:w="2410" w:type="dxa"/>
            <w:tcBorders>
              <w:bottom w:val="single" w:sz="2" w:space="0" w:color="auto"/>
            </w:tcBorders>
          </w:tcPr>
          <w:p w14:paraId="33D970B6" w14:textId="351331AB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Ожидаемый результат</w:t>
            </w:r>
          </w:p>
        </w:tc>
        <w:tc>
          <w:tcPr>
            <w:tcW w:w="2261" w:type="dxa"/>
            <w:tcBorders>
              <w:bottom w:val="single" w:sz="2" w:space="0" w:color="auto"/>
            </w:tcBorders>
          </w:tcPr>
          <w:p w14:paraId="37C5B415" w14:textId="3C65331B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Полученный результат</w:t>
            </w:r>
          </w:p>
        </w:tc>
      </w:tr>
      <w:tr w:rsidR="009B4410" w14:paraId="6AF24A76" w14:textId="77777777" w:rsidTr="00682861">
        <w:tc>
          <w:tcPr>
            <w:tcW w:w="1980" w:type="dxa"/>
            <w:tcBorders>
              <w:top w:val="single" w:sz="2" w:space="0" w:color="auto"/>
            </w:tcBorders>
          </w:tcPr>
          <w:p w14:paraId="5FB49930" w14:textId="4C60D878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а</w:t>
            </w:r>
            <w:r w:rsidRPr="00A1290F">
              <w:t>вторизаци</w:t>
            </w:r>
            <w:r>
              <w:t>и</w:t>
            </w:r>
            <w:r w:rsidRPr="00A1290F">
              <w:t>.</w:t>
            </w:r>
          </w:p>
        </w:tc>
        <w:tc>
          <w:tcPr>
            <w:tcW w:w="2693" w:type="dxa"/>
            <w:tcBorders>
              <w:top w:val="single" w:sz="2" w:space="0" w:color="auto"/>
            </w:tcBorders>
          </w:tcPr>
          <w:p w14:paraId="2E65A24D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Нажать на </w:t>
            </w:r>
            <w:r>
              <w:t>кнопку</w:t>
            </w:r>
            <w:r w:rsidRPr="00A1290F">
              <w:t xml:space="preserve"> с подписью «</w:t>
            </w:r>
            <w:r>
              <w:rPr>
                <w:lang w:val="en-US"/>
              </w:rPr>
              <w:t>Log</w:t>
            </w:r>
            <w:r w:rsidRPr="00A1290F">
              <w:t xml:space="preserve"> </w:t>
            </w:r>
            <w:r>
              <w:rPr>
                <w:lang w:val="en-US"/>
              </w:rPr>
              <w:t>In</w:t>
            </w:r>
            <w:r w:rsidRPr="00A1290F">
              <w:t>».</w:t>
            </w:r>
          </w:p>
        </w:tc>
        <w:tc>
          <w:tcPr>
            <w:tcW w:w="2410" w:type="dxa"/>
            <w:tcBorders>
              <w:top w:val="single" w:sz="2" w:space="0" w:color="auto"/>
            </w:tcBorders>
          </w:tcPr>
          <w:p w14:paraId="0C1031FA" w14:textId="7790A803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Отображение страницы </w:t>
            </w:r>
            <w:r>
              <w:t>а</w:t>
            </w:r>
            <w:r w:rsidRPr="00A1290F">
              <w:t>вторизаци</w:t>
            </w:r>
            <w:r>
              <w:t>и</w:t>
            </w:r>
            <w:r w:rsidRPr="00A1290F">
              <w:t>.</w:t>
            </w:r>
          </w:p>
        </w:tc>
        <w:tc>
          <w:tcPr>
            <w:tcW w:w="2261" w:type="dxa"/>
            <w:tcBorders>
              <w:top w:val="single" w:sz="2" w:space="0" w:color="auto"/>
            </w:tcBorders>
          </w:tcPr>
          <w:p w14:paraId="6459FAAA" w14:textId="145DCBFD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Отобразил</w:t>
            </w:r>
            <w:r w:rsidR="009B6577">
              <w:t>а</w:t>
            </w:r>
            <w:r w:rsidRPr="00A1290F">
              <w:t xml:space="preserve">сь </w:t>
            </w:r>
            <w:r>
              <w:t>страница</w:t>
            </w:r>
            <w:r w:rsidRPr="00A1290F">
              <w:t xml:space="preserve"> </w:t>
            </w:r>
            <w:r>
              <w:t>а</w:t>
            </w:r>
            <w:r w:rsidRPr="00A1290F">
              <w:t>вторизации.</w:t>
            </w:r>
          </w:p>
        </w:tc>
      </w:tr>
      <w:tr w:rsidR="009B4410" w14:paraId="759F67B0" w14:textId="77777777" w:rsidTr="006D7722">
        <w:tc>
          <w:tcPr>
            <w:tcW w:w="1980" w:type="dxa"/>
          </w:tcPr>
          <w:p w14:paraId="09A47C29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Авторизация пользователя.</w:t>
            </w:r>
          </w:p>
        </w:tc>
        <w:tc>
          <w:tcPr>
            <w:tcW w:w="2693" w:type="dxa"/>
          </w:tcPr>
          <w:p w14:paraId="063BEE87" w14:textId="78F6DC68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1. Заполнить поля для ввода данных</w:t>
            </w:r>
            <w:r w:rsidR="003D401D">
              <w:t>:</w:t>
            </w:r>
          </w:p>
          <w:p w14:paraId="1451D412" w14:textId="1900FB12" w:rsidR="003D401D" w:rsidRPr="003D401D" w:rsidRDefault="003D401D" w:rsidP="00621D01">
            <w:pPr>
              <w:pStyle w:val="a5"/>
              <w:suppressAutoHyphens/>
              <w:ind w:firstLine="0"/>
              <w:jc w:val="left"/>
            </w:pPr>
            <w:r>
              <w:rPr>
                <w:lang w:val="en-US"/>
              </w:rPr>
              <w:t>email</w:t>
            </w:r>
            <w:r w:rsidRPr="003D401D">
              <w:t xml:space="preserve"> – </w:t>
            </w:r>
            <w:r>
              <w:t xml:space="preserve">строка вида </w:t>
            </w:r>
            <w:r w:rsidRPr="003D401D">
              <w:t>*@</w:t>
            </w:r>
            <w:r w:rsidRPr="003D401D">
              <w:rPr>
                <w:rFonts w:eastAsiaTheme="minorEastAsia" w:hint="eastAsia"/>
                <w:lang w:eastAsia="ja-JP"/>
              </w:rPr>
              <w:t>*</w:t>
            </w:r>
            <w:r w:rsidRPr="003D401D">
              <w:rPr>
                <w:rFonts w:eastAsiaTheme="minorEastAsia"/>
                <w:lang w:eastAsia="ja-JP"/>
              </w:rPr>
              <w:t>.*</w:t>
            </w:r>
            <w:r>
              <w:rPr>
                <w:rFonts w:eastAsiaTheme="minorEastAsia"/>
                <w:lang w:eastAsia="ja-JP"/>
              </w:rPr>
              <w:t xml:space="preserve">, </w:t>
            </w:r>
            <w:r>
              <w:t>пароль – минимум восемь символов.</w:t>
            </w:r>
          </w:p>
          <w:p w14:paraId="443A60A9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2. Нажать на кнопку «Войти»</w:t>
            </w:r>
            <w:r>
              <w:t>.</w:t>
            </w:r>
          </w:p>
        </w:tc>
        <w:tc>
          <w:tcPr>
            <w:tcW w:w="2410" w:type="dxa"/>
          </w:tcPr>
          <w:p w14:paraId="151DF5AB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>
              <w:t>1. Валидация введённых данных.</w:t>
            </w:r>
          </w:p>
          <w:p w14:paraId="0E9B0AA7" w14:textId="7B7A476A" w:rsidR="00974A11" w:rsidRDefault="009B4410" w:rsidP="003D401D">
            <w:pPr>
              <w:pStyle w:val="a5"/>
              <w:suppressAutoHyphens/>
              <w:ind w:firstLine="0"/>
              <w:jc w:val="left"/>
            </w:pPr>
            <w:r>
              <w:t>2. Поиск пользователя в базе данных.</w:t>
            </w:r>
            <w:r w:rsidR="00974A11">
              <w:t xml:space="preserve"> </w:t>
            </w:r>
            <w:r>
              <w:t xml:space="preserve">Если пользователь найден, то </w:t>
            </w:r>
            <w:r w:rsidR="006D7722">
              <w:t>он</w:t>
            </w:r>
            <w:r>
              <w:t xml:space="preserve"> авторизуется. Вывод сообщения об ошибке в случае неудачи.</w:t>
            </w:r>
          </w:p>
        </w:tc>
        <w:tc>
          <w:tcPr>
            <w:tcW w:w="2261" w:type="dxa"/>
          </w:tcPr>
          <w:p w14:paraId="0E0F51DF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9B4410">
              <w:t>Данные валидируются.</w:t>
            </w:r>
          </w:p>
          <w:p w14:paraId="6CF45CF7" w14:textId="1A10D129" w:rsidR="009B4410" w:rsidRDefault="009B4410" w:rsidP="00974A11">
            <w:pPr>
              <w:pStyle w:val="a5"/>
              <w:suppressAutoHyphens/>
              <w:ind w:firstLine="0"/>
              <w:jc w:val="left"/>
            </w:pPr>
            <w:r w:rsidRPr="009B4410">
              <w:t>2. Поиск пользователя в базе данных.</w:t>
            </w:r>
            <w:r w:rsidR="00974A11">
              <w:t xml:space="preserve"> </w:t>
            </w:r>
            <w:r w:rsidRPr="009B4410">
              <w:t xml:space="preserve"> Авторизация пользователя.</w:t>
            </w:r>
            <w:r w:rsidR="00974A11">
              <w:t xml:space="preserve"> </w:t>
            </w:r>
            <w:r w:rsidRPr="009B4410">
              <w:t xml:space="preserve"> Вывод сообщения об ошибке в случае неудачи.</w:t>
            </w:r>
          </w:p>
        </w:tc>
      </w:tr>
      <w:tr w:rsidR="009B4410" w14:paraId="6D8FE333" w14:textId="77777777" w:rsidTr="006D7722">
        <w:tc>
          <w:tcPr>
            <w:tcW w:w="1980" w:type="dxa"/>
          </w:tcPr>
          <w:p w14:paraId="0E053535" w14:textId="48B11434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р</w:t>
            </w:r>
            <w:r w:rsidRPr="00A1290F">
              <w:t>егистраци</w:t>
            </w:r>
            <w:r>
              <w:t>и</w:t>
            </w:r>
            <w:r w:rsidRPr="00A1290F">
              <w:t>.</w:t>
            </w:r>
          </w:p>
        </w:tc>
        <w:tc>
          <w:tcPr>
            <w:tcW w:w="2693" w:type="dxa"/>
          </w:tcPr>
          <w:p w14:paraId="78D6F2B0" w14:textId="766E2AC4" w:rsidR="00974A11" w:rsidRPr="00A1290F" w:rsidRDefault="009B4410" w:rsidP="003D401D">
            <w:pPr>
              <w:pStyle w:val="a5"/>
              <w:suppressAutoHyphens/>
              <w:ind w:firstLine="0"/>
              <w:jc w:val="left"/>
            </w:pPr>
            <w:r w:rsidRPr="00A1290F">
              <w:t>На</w:t>
            </w:r>
            <w:r>
              <w:t xml:space="preserve"> странице авторизации на</w:t>
            </w:r>
            <w:r w:rsidRPr="00A1290F">
              <w:t xml:space="preserve">жать на </w:t>
            </w:r>
            <w:r>
              <w:t>кнопку</w:t>
            </w:r>
            <w:r w:rsidRPr="00A1290F">
              <w:t xml:space="preserve"> «</w:t>
            </w:r>
            <w:r w:rsidR="00132264">
              <w:rPr>
                <w:lang w:val="en-US"/>
              </w:rPr>
              <w:t>Signup</w:t>
            </w:r>
            <w:r w:rsidRPr="00A1290F">
              <w:t>».</w:t>
            </w:r>
          </w:p>
        </w:tc>
        <w:tc>
          <w:tcPr>
            <w:tcW w:w="2410" w:type="dxa"/>
          </w:tcPr>
          <w:p w14:paraId="6929523B" w14:textId="1C68A52D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Отображение страницы </w:t>
            </w:r>
            <w:r>
              <w:t>регистрации.</w:t>
            </w:r>
          </w:p>
        </w:tc>
        <w:tc>
          <w:tcPr>
            <w:tcW w:w="2261" w:type="dxa"/>
          </w:tcPr>
          <w:p w14:paraId="71448ADB" w14:textId="30366050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Отобразил</w:t>
            </w:r>
            <w:r w:rsidR="009B6577">
              <w:t>а</w:t>
            </w:r>
            <w:r w:rsidRPr="00A1290F">
              <w:t xml:space="preserve">сь </w:t>
            </w:r>
            <w:r>
              <w:t>страница</w:t>
            </w:r>
            <w:r w:rsidRPr="00A1290F">
              <w:t xml:space="preserve"> </w:t>
            </w:r>
            <w:r>
              <w:t>регистрации.</w:t>
            </w:r>
          </w:p>
        </w:tc>
      </w:tr>
      <w:tr w:rsidR="009B4410" w14:paraId="68E0BC90" w14:textId="77777777" w:rsidTr="006D7722">
        <w:tc>
          <w:tcPr>
            <w:tcW w:w="1980" w:type="dxa"/>
            <w:tcBorders>
              <w:bottom w:val="single" w:sz="8" w:space="0" w:color="FFFFFF"/>
            </w:tcBorders>
          </w:tcPr>
          <w:p w14:paraId="595160E5" w14:textId="77BD8E8F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>Регистрация пользователя.</w:t>
            </w:r>
          </w:p>
        </w:tc>
        <w:tc>
          <w:tcPr>
            <w:tcW w:w="2693" w:type="dxa"/>
            <w:tcBorders>
              <w:bottom w:val="single" w:sz="8" w:space="0" w:color="FFFFFF"/>
            </w:tcBorders>
          </w:tcPr>
          <w:p w14:paraId="63A7C65D" w14:textId="20E26DB6" w:rsidR="00716315" w:rsidRPr="00716315" w:rsidRDefault="00716315" w:rsidP="00716315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716315">
              <w:rPr>
                <w:spacing w:val="-8"/>
              </w:rPr>
              <w:t xml:space="preserve">1. Заполнить поля для ввода данных: имя – минимум </w:t>
            </w:r>
            <w:r w:rsidR="00EA78B5">
              <w:rPr>
                <w:spacing w:val="-8"/>
              </w:rPr>
              <w:t>пять</w:t>
            </w:r>
            <w:r w:rsidRPr="00716315">
              <w:rPr>
                <w:spacing w:val="-8"/>
              </w:rPr>
              <w:t xml:space="preserve"> символов, </w:t>
            </w:r>
            <w:r w:rsidRPr="00716315">
              <w:rPr>
                <w:spacing w:val="-8"/>
                <w:lang w:val="en-US"/>
              </w:rPr>
              <w:t>email</w:t>
            </w:r>
            <w:r w:rsidRPr="00716315">
              <w:rPr>
                <w:spacing w:val="-8"/>
              </w:rPr>
              <w:t xml:space="preserve"> – строка вида *@</w:t>
            </w:r>
            <w:r w:rsidRPr="00716315">
              <w:rPr>
                <w:rFonts w:eastAsiaTheme="minorEastAsia" w:hint="eastAsia"/>
                <w:spacing w:val="-8"/>
                <w:lang w:eastAsia="ja-JP"/>
              </w:rPr>
              <w:t>*</w:t>
            </w:r>
            <w:r w:rsidRPr="00716315">
              <w:rPr>
                <w:rFonts w:eastAsiaTheme="minorEastAsia"/>
                <w:spacing w:val="-8"/>
                <w:lang w:eastAsia="ja-JP"/>
              </w:rPr>
              <w:t xml:space="preserve">.*, </w:t>
            </w:r>
            <w:r w:rsidRPr="00716315">
              <w:rPr>
                <w:spacing w:val="-8"/>
              </w:rPr>
              <w:t>пароль – минимум восемь символов, повтор пароля – идентичный паролю.</w:t>
            </w:r>
          </w:p>
          <w:p w14:paraId="21FF264E" w14:textId="42ADFA72" w:rsidR="00A1290F" w:rsidRDefault="00716315" w:rsidP="00716315">
            <w:pPr>
              <w:pStyle w:val="a5"/>
              <w:suppressAutoHyphens/>
              <w:ind w:firstLine="0"/>
            </w:pPr>
            <w:r w:rsidRPr="00716315">
              <w:rPr>
                <w:spacing w:val="-8"/>
              </w:rPr>
              <w:t>2. Нажать на кнопку «</w:t>
            </w:r>
            <w:r w:rsidRPr="00716315">
              <w:rPr>
                <w:spacing w:val="-8"/>
                <w:lang w:val="en-US"/>
              </w:rPr>
              <w:t>Sign</w:t>
            </w:r>
            <w:r w:rsidRPr="00716315">
              <w:rPr>
                <w:spacing w:val="-8"/>
              </w:rPr>
              <w:t xml:space="preserve"> </w:t>
            </w:r>
            <w:r w:rsidRPr="00716315">
              <w:rPr>
                <w:spacing w:val="-8"/>
                <w:lang w:val="en-US"/>
              </w:rPr>
              <w:t>Up</w:t>
            </w:r>
            <w:r w:rsidRPr="00716315">
              <w:rPr>
                <w:spacing w:val="-8"/>
              </w:rPr>
              <w:t>».</w:t>
            </w:r>
          </w:p>
        </w:tc>
        <w:tc>
          <w:tcPr>
            <w:tcW w:w="2410" w:type="dxa"/>
            <w:tcBorders>
              <w:bottom w:val="single" w:sz="8" w:space="0" w:color="FFFFFF"/>
            </w:tcBorders>
          </w:tcPr>
          <w:p w14:paraId="5DA3C96B" w14:textId="34AD470F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>1. Валидация введённых данных.</w:t>
            </w:r>
          </w:p>
          <w:p w14:paraId="1E7A53CB" w14:textId="094FAC43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2. </w:t>
            </w:r>
            <w:r w:rsidR="00132264">
              <w:t xml:space="preserve">Пользователь зарегистрируется. </w:t>
            </w:r>
            <w:r w:rsidRPr="00A1290F">
              <w:t>Вывод сообщения об ошибке в случае неудачи.</w:t>
            </w:r>
          </w:p>
          <w:p w14:paraId="546D5481" w14:textId="539BE3AD" w:rsidR="00974A11" w:rsidRDefault="00974A11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261" w:type="dxa"/>
            <w:tcBorders>
              <w:bottom w:val="single" w:sz="8" w:space="0" w:color="FFFFFF"/>
            </w:tcBorders>
          </w:tcPr>
          <w:p w14:paraId="0C63845B" w14:textId="77777777" w:rsidR="00A1290F" w:rsidRDefault="00A1290F" w:rsidP="00621D01">
            <w:pPr>
              <w:suppressAutoHyphens/>
              <w:ind w:firstLine="0"/>
              <w:jc w:val="left"/>
            </w:pPr>
            <w:r w:rsidRPr="00A1290F">
              <w:t>1. Данные валидируются.</w:t>
            </w:r>
          </w:p>
          <w:p w14:paraId="2B6292EE" w14:textId="28E93415" w:rsidR="00A1290F" w:rsidRPr="00A1290F" w:rsidRDefault="00A1290F" w:rsidP="00621D01">
            <w:pPr>
              <w:suppressAutoHyphens/>
              <w:ind w:firstLine="0"/>
              <w:jc w:val="left"/>
            </w:pPr>
            <w:r w:rsidRPr="00A1290F">
              <w:t xml:space="preserve">2. </w:t>
            </w:r>
            <w:r w:rsidR="00132264">
              <w:t xml:space="preserve">Пользователь зарегистри-ровался. </w:t>
            </w:r>
            <w:r w:rsidRPr="00A1290F">
              <w:t>Выводится сообщение об ошибке в случае неудачи.</w:t>
            </w:r>
          </w:p>
          <w:p w14:paraId="014FAE5C" w14:textId="77777777" w:rsidR="00A1290F" w:rsidRDefault="00A1290F" w:rsidP="00621D01">
            <w:pPr>
              <w:pStyle w:val="a5"/>
              <w:suppressAutoHyphens/>
              <w:ind w:firstLine="0"/>
              <w:jc w:val="left"/>
            </w:pPr>
          </w:p>
        </w:tc>
      </w:tr>
    </w:tbl>
    <w:p w14:paraId="253F014A" w14:textId="3D2EF457" w:rsidR="00A1290F" w:rsidRDefault="00A1290F" w:rsidP="00621D01">
      <w:pPr>
        <w:pStyle w:val="a5"/>
        <w:suppressAutoHyphens/>
      </w:pPr>
    </w:p>
    <w:tbl>
      <w:tblPr>
        <w:tblStyle w:val="af8"/>
        <w:tblW w:w="0" w:type="auto"/>
        <w:tblInd w:w="-15" w:type="dxa"/>
        <w:tblLayout w:type="fixed"/>
        <w:tblLook w:val="04A0" w:firstRow="1" w:lastRow="0" w:firstColumn="1" w:lastColumn="0" w:noHBand="0" w:noVBand="1"/>
      </w:tblPr>
      <w:tblGrid>
        <w:gridCol w:w="2088"/>
        <w:gridCol w:w="2417"/>
        <w:gridCol w:w="2417"/>
        <w:gridCol w:w="2417"/>
      </w:tblGrid>
      <w:tr w:rsidR="006D7722" w14:paraId="27C51AA3" w14:textId="77777777" w:rsidTr="00B47B86">
        <w:trPr>
          <w:tblHeader/>
        </w:trPr>
        <w:tc>
          <w:tcPr>
            <w:tcW w:w="9339" w:type="dxa"/>
            <w:gridSpan w:val="4"/>
            <w:tcBorders>
              <w:top w:val="single" w:sz="8" w:space="0" w:color="FFFFFF" w:themeColor="background1"/>
              <w:left w:val="single" w:sz="8" w:space="0" w:color="FFFFFF" w:themeColor="background1"/>
              <w:right w:val="single" w:sz="8" w:space="0" w:color="FFFFFF" w:themeColor="background1"/>
            </w:tcBorders>
          </w:tcPr>
          <w:p w14:paraId="741D6BFF" w14:textId="054F108C" w:rsidR="006D7722" w:rsidRDefault="006D7722" w:rsidP="00621D01">
            <w:pPr>
              <w:pStyle w:val="a5"/>
              <w:suppressAutoHyphens/>
              <w:ind w:hanging="116"/>
            </w:pPr>
            <w:r>
              <w:t>Продолжение таблицы 5.1</w:t>
            </w:r>
          </w:p>
        </w:tc>
      </w:tr>
      <w:tr w:rsidR="00B90F45" w14:paraId="7A2EA26D" w14:textId="77777777" w:rsidTr="00B47B86">
        <w:trPr>
          <w:tblHeader/>
        </w:trPr>
        <w:tc>
          <w:tcPr>
            <w:tcW w:w="2088" w:type="dxa"/>
            <w:tcBorders>
              <w:bottom w:val="single" w:sz="2" w:space="0" w:color="auto"/>
            </w:tcBorders>
          </w:tcPr>
          <w:p w14:paraId="4F9BA293" w14:textId="633FBCCF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Название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20B8C68F" w14:textId="1F3B4ACF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Описание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6BA617AA" w14:textId="40B1B979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Ожидаемый результат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5DE6CC0B" w14:textId="7D251B5D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Полученный результат</w:t>
            </w:r>
          </w:p>
        </w:tc>
      </w:tr>
      <w:tr w:rsidR="00B90F45" w14:paraId="6027024B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6A1A2708" w14:textId="45F13B63" w:rsidR="006D7722" w:rsidRDefault="006D7722" w:rsidP="00621D01">
            <w:pPr>
              <w:pStyle w:val="a5"/>
              <w:suppressAutoHyphens/>
              <w:ind w:firstLine="0"/>
              <w:jc w:val="left"/>
            </w:pPr>
            <w:r w:rsidRPr="006D7722">
              <w:t>Выход из учётной записи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1EAF6526" w14:textId="77777777" w:rsidR="006D7722" w:rsidRDefault="006D7722" w:rsidP="00621D0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6D7722">
              <w:t xml:space="preserve">Нажать на </w:t>
            </w:r>
            <w:r>
              <w:t>кнопку</w:t>
            </w:r>
            <w:r w:rsidRPr="006D7722">
              <w:t xml:space="preserve"> с </w:t>
            </w:r>
            <w:r>
              <w:t>именем пользователя.</w:t>
            </w:r>
            <w:r w:rsidRPr="006D7722">
              <w:t xml:space="preserve"> </w:t>
            </w:r>
          </w:p>
          <w:p w14:paraId="08584C6E" w14:textId="701F2BCB" w:rsidR="009A2EFB" w:rsidRDefault="006D7722" w:rsidP="00621D01">
            <w:pPr>
              <w:pStyle w:val="a5"/>
              <w:suppressAutoHyphens/>
              <w:ind w:firstLine="0"/>
              <w:jc w:val="left"/>
            </w:pPr>
            <w:r>
              <w:t xml:space="preserve">2. Нажать на кнопку с надписью </w:t>
            </w:r>
            <w:r w:rsidRPr="006D7722">
              <w:t>«</w:t>
            </w:r>
            <w:r>
              <w:rPr>
                <w:lang w:val="en-US"/>
              </w:rPr>
              <w:t>Logout</w:t>
            </w:r>
            <w:r w:rsidRPr="006D7722">
              <w:t>»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22EB4461" w14:textId="300F2390" w:rsidR="00974A11" w:rsidRDefault="00974A11" w:rsidP="00621D01">
            <w:pPr>
              <w:pStyle w:val="a5"/>
              <w:suppressAutoHyphens/>
              <w:ind w:firstLine="0"/>
              <w:jc w:val="left"/>
            </w:pPr>
            <w:r>
              <w:t>1. Появ</w:t>
            </w:r>
            <w:r w:rsidR="009B6577">
              <w:t xml:space="preserve">ление </w:t>
            </w:r>
            <w:r>
              <w:t>панел</w:t>
            </w:r>
            <w:r w:rsidR="009B6577">
              <w:t>и</w:t>
            </w:r>
            <w:r>
              <w:t xml:space="preserve"> с выбором действий.</w:t>
            </w:r>
          </w:p>
          <w:p w14:paraId="3E78C85D" w14:textId="40557A1D" w:rsidR="006D7722" w:rsidRDefault="00974A11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6D7722" w:rsidRPr="006D7722">
              <w:t>Выход из учётной записи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591CF11E" w14:textId="562833FC" w:rsidR="00974A11" w:rsidRDefault="00974A11" w:rsidP="00974A11">
            <w:pPr>
              <w:pStyle w:val="a5"/>
              <w:suppressAutoHyphens/>
              <w:ind w:firstLine="0"/>
              <w:jc w:val="left"/>
            </w:pPr>
            <w:r>
              <w:t>1. Появилась панель с выбором действий.</w:t>
            </w:r>
          </w:p>
          <w:p w14:paraId="3AAB7EAA" w14:textId="6719057A" w:rsidR="006D7722" w:rsidRDefault="00974A11" w:rsidP="00974A1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6D7722" w:rsidRPr="006D7722">
              <w:t>Пользователь вы</w:t>
            </w:r>
            <w:r>
              <w:t>шел</w:t>
            </w:r>
            <w:r w:rsidR="006D7722" w:rsidRPr="006D7722">
              <w:t xml:space="preserve"> из учётной записи.</w:t>
            </w:r>
          </w:p>
        </w:tc>
      </w:tr>
      <w:tr w:rsidR="00B90F45" w14:paraId="631DBBBF" w14:textId="77777777" w:rsidTr="00B47B86">
        <w:tc>
          <w:tcPr>
            <w:tcW w:w="2088" w:type="dxa"/>
          </w:tcPr>
          <w:p w14:paraId="538FDC79" w14:textId="11997F30" w:rsidR="006D7722" w:rsidRDefault="00FD05DD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создания опроса</w:t>
            </w:r>
            <w:r w:rsidRPr="00A1290F">
              <w:t>.</w:t>
            </w:r>
          </w:p>
        </w:tc>
        <w:tc>
          <w:tcPr>
            <w:tcW w:w="2417" w:type="dxa"/>
          </w:tcPr>
          <w:p w14:paraId="6CC6E13C" w14:textId="545F3DD8" w:rsidR="009E0427" w:rsidRDefault="009E0427" w:rsidP="00974A1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9E0427">
              <w:rPr>
                <w:spacing w:val="-8"/>
              </w:rPr>
              <w:t>Авторизоваться</w:t>
            </w:r>
            <w:r>
              <w:rPr>
                <w:spacing w:val="-8"/>
              </w:rPr>
              <w:t xml:space="preserve"> </w:t>
            </w:r>
            <w:r>
              <w:t xml:space="preserve">как пользователь с ролью </w:t>
            </w:r>
            <w:r w:rsidR="00354FE1">
              <w:rPr>
                <w:lang w:val="en-US"/>
              </w:rPr>
              <w:t>A</w:t>
            </w:r>
            <w:r>
              <w:rPr>
                <w:lang w:val="en-US"/>
              </w:rPr>
              <w:t>dmin</w:t>
            </w:r>
            <w:r>
              <w:t xml:space="preserve"> или </w:t>
            </w:r>
            <w:r>
              <w:rPr>
                <w:lang w:val="en-US"/>
              </w:rPr>
              <w:t>VIP</w:t>
            </w:r>
            <w:r>
              <w:t>.</w:t>
            </w:r>
          </w:p>
          <w:p w14:paraId="52A508F4" w14:textId="77777777" w:rsidR="006D7722" w:rsidRDefault="009E0427" w:rsidP="00621D01">
            <w:pPr>
              <w:pStyle w:val="a5"/>
              <w:suppressAutoHyphens/>
              <w:ind w:firstLine="0"/>
              <w:jc w:val="left"/>
            </w:pPr>
            <w:r>
              <w:t>2. В левом меню нажать кнопку</w:t>
            </w:r>
            <w:r w:rsidRPr="009E0427">
              <w:t xml:space="preserve"> </w:t>
            </w:r>
            <w:r>
              <w:t>«</w:t>
            </w:r>
            <w:r>
              <w:rPr>
                <w:lang w:val="en-US"/>
              </w:rPr>
              <w:t>New</w:t>
            </w:r>
            <w:r w:rsidRPr="009E0427">
              <w:t xml:space="preserve"> </w:t>
            </w:r>
            <w:r>
              <w:rPr>
                <w:lang w:val="en-US"/>
              </w:rPr>
              <w:t>survey</w:t>
            </w:r>
            <w:r>
              <w:t>»</w:t>
            </w:r>
          </w:p>
          <w:p w14:paraId="5109F701" w14:textId="53A095F0" w:rsidR="009A2EFB" w:rsidRPr="009E0427" w:rsidRDefault="009A2EFB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</w:tcPr>
          <w:p w14:paraId="67618F76" w14:textId="78081436" w:rsidR="00132264" w:rsidRDefault="00132264" w:rsidP="00621D01">
            <w:pPr>
              <w:pStyle w:val="a5"/>
              <w:suppressAutoHyphens/>
              <w:ind w:firstLine="0"/>
              <w:jc w:val="left"/>
            </w:pPr>
            <w:r>
              <w:t>1. Отображение левой панели с функциями администратора.</w:t>
            </w:r>
          </w:p>
          <w:p w14:paraId="0655D488" w14:textId="7B6B8887" w:rsidR="006D7722" w:rsidRPr="00132264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9E0427" w:rsidRPr="00A1290F">
              <w:t>Отображение страницы</w:t>
            </w:r>
            <w:r w:rsidR="009E0427">
              <w:t xml:space="preserve"> создания опроса.</w:t>
            </w:r>
          </w:p>
        </w:tc>
        <w:tc>
          <w:tcPr>
            <w:tcW w:w="2417" w:type="dxa"/>
          </w:tcPr>
          <w:p w14:paraId="50C19C91" w14:textId="496F6E1B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Отобразилась левая панель с функциями администратора.</w:t>
            </w:r>
          </w:p>
          <w:p w14:paraId="25C71FDA" w14:textId="28C50DC1" w:rsidR="006D7722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9E0427" w:rsidRPr="00A1290F">
              <w:t>Отобра</w:t>
            </w:r>
            <w:r w:rsidR="009E0427">
              <w:t>зилась</w:t>
            </w:r>
            <w:r w:rsidR="009E0427" w:rsidRPr="00A1290F">
              <w:t xml:space="preserve"> страниц</w:t>
            </w:r>
            <w:r w:rsidR="009E0427">
              <w:t>а создания опроса.</w:t>
            </w:r>
          </w:p>
        </w:tc>
      </w:tr>
      <w:tr w:rsidR="00B90F45" w:rsidRPr="00354FE1" w14:paraId="602DDCAB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4BA4C7CB" w14:textId="47B67065" w:rsidR="006D7722" w:rsidRDefault="00354FE1" w:rsidP="00621D01">
            <w:pPr>
              <w:pStyle w:val="a5"/>
              <w:suppressAutoHyphens/>
              <w:ind w:firstLine="0"/>
              <w:jc w:val="left"/>
            </w:pPr>
            <w:r>
              <w:t>Изменение основного языка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C87EDA5" w14:textId="77777777" w:rsidR="00354FE1" w:rsidRPr="00B90F45" w:rsidRDefault="00354FE1" w:rsidP="00621D01">
            <w:pPr>
              <w:pStyle w:val="a5"/>
              <w:suppressAutoHyphens/>
              <w:ind w:firstLine="0"/>
              <w:jc w:val="left"/>
            </w:pPr>
            <w:r w:rsidRPr="00B90F45">
              <w:t xml:space="preserve">1. </w:t>
            </w:r>
            <w:r>
              <w:t>Нажать</w:t>
            </w:r>
            <w:r w:rsidRPr="00B90F45">
              <w:t xml:space="preserve"> </w:t>
            </w:r>
            <w:r>
              <w:t>кнопку</w:t>
            </w:r>
            <w:r w:rsidRPr="00B90F45">
              <w:t xml:space="preserve"> «</w:t>
            </w:r>
            <w:r>
              <w:rPr>
                <w:lang w:val="en-US"/>
              </w:rPr>
              <w:t>Survey</w:t>
            </w:r>
            <w:r w:rsidRPr="00B90F45">
              <w:t xml:space="preserve"> </w:t>
            </w:r>
            <w:r>
              <w:rPr>
                <w:lang w:val="en-US"/>
              </w:rPr>
              <w:t>settings</w:t>
            </w:r>
            <w:r w:rsidRPr="00B90F45">
              <w:t>».</w:t>
            </w:r>
          </w:p>
          <w:p w14:paraId="2F4FEB18" w14:textId="24C9E33C" w:rsidR="006D7722" w:rsidRDefault="00354FE1" w:rsidP="00621D01">
            <w:pPr>
              <w:pStyle w:val="a5"/>
              <w:suppressAutoHyphens/>
              <w:ind w:firstLine="0"/>
              <w:jc w:val="left"/>
            </w:pPr>
            <w:r w:rsidRPr="00354FE1">
              <w:t xml:space="preserve">2. </w:t>
            </w:r>
            <w:r>
              <w:t>В</w:t>
            </w:r>
            <w:r w:rsidRPr="00354FE1">
              <w:t xml:space="preserve"> </w:t>
            </w:r>
            <w:r>
              <w:t>разделе</w:t>
            </w:r>
            <w:r w:rsidRPr="00354FE1">
              <w:t xml:space="preserve"> «</w:t>
            </w:r>
            <w:r>
              <w:rPr>
                <w:lang w:val="en-US"/>
              </w:rPr>
              <w:t>General</w:t>
            </w:r>
            <w:r w:rsidRPr="00354FE1">
              <w:t>»</w:t>
            </w:r>
            <w:r>
              <w:t xml:space="preserve"> из выпадающего списка </w:t>
            </w:r>
            <w:r w:rsidR="00621D01">
              <w:t>«</w:t>
            </w:r>
            <w:r w:rsidR="00621D01">
              <w:rPr>
                <w:lang w:val="en-US"/>
              </w:rPr>
              <w:t>Default</w:t>
            </w:r>
            <w:r w:rsidR="00621D01" w:rsidRPr="00621D01">
              <w:t xml:space="preserve"> </w:t>
            </w:r>
            <w:r w:rsidR="00621D01">
              <w:rPr>
                <w:lang w:val="en-US"/>
              </w:rPr>
              <w:t>language</w:t>
            </w:r>
            <w:r w:rsidR="00621D01">
              <w:t>»</w:t>
            </w:r>
            <w:r w:rsidR="00621D01" w:rsidRPr="00621D01">
              <w:t xml:space="preserve"> </w:t>
            </w:r>
            <w:r>
              <w:t>выбрать один из доступных языков.</w:t>
            </w:r>
          </w:p>
          <w:p w14:paraId="0B9195C2" w14:textId="4BDB6F78" w:rsidR="009A2EFB" w:rsidRPr="00354FE1" w:rsidRDefault="00354FE1" w:rsidP="00CE3717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53FE36B" w14:textId="77777777" w:rsidR="003D401D" w:rsidRDefault="003D401D" w:rsidP="00621D01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B2AF33D" w14:textId="47FDEAB3" w:rsidR="006D7722" w:rsidRPr="00354FE1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354FE1">
              <w:t>Изменение основного языка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0D5A643" w14:textId="758F4433" w:rsidR="003D401D" w:rsidRDefault="003D401D" w:rsidP="003D401D">
            <w:pPr>
              <w:pStyle w:val="a5"/>
              <w:suppressAutoHyphens/>
              <w:ind w:firstLine="0"/>
              <w:jc w:val="left"/>
            </w:pPr>
            <w:r>
              <w:t>1. Появ</w:t>
            </w:r>
            <w:r w:rsidR="00132264">
              <w:t>илось</w:t>
            </w:r>
            <w:r>
              <w:t xml:space="preserve"> окн</w:t>
            </w:r>
            <w:r w:rsidR="00132264">
              <w:t>о</w:t>
            </w:r>
            <w:r>
              <w:t xml:space="preserve"> настроек опроса.</w:t>
            </w:r>
          </w:p>
          <w:p w14:paraId="69C25B1A" w14:textId="4F58491B" w:rsidR="006D7722" w:rsidRPr="00354FE1" w:rsidRDefault="003D401D" w:rsidP="003D401D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354FE1">
              <w:t>Основной язык опроса изменился.</w:t>
            </w:r>
          </w:p>
        </w:tc>
      </w:tr>
      <w:tr w:rsidR="00B90F45" w:rsidRPr="00354FE1" w14:paraId="1691B8B3" w14:textId="77777777" w:rsidTr="00B47B86">
        <w:tc>
          <w:tcPr>
            <w:tcW w:w="2088" w:type="dxa"/>
            <w:tcBorders>
              <w:bottom w:val="single" w:sz="8" w:space="0" w:color="FFFFFF"/>
            </w:tcBorders>
          </w:tcPr>
          <w:p w14:paraId="5A777F5C" w14:textId="1078EF73" w:rsidR="006D7722" w:rsidRPr="00354FE1" w:rsidRDefault="00B90F45" w:rsidP="00621D01">
            <w:pPr>
              <w:pStyle w:val="a0"/>
              <w:numPr>
                <w:ilvl w:val="0"/>
                <w:numId w:val="0"/>
              </w:numPr>
              <w:suppressAutoHyphens/>
            </w:pPr>
            <w:r>
              <w:t>Изменение видимости</w:t>
            </w:r>
            <w:r w:rsidR="005404B1">
              <w:t xml:space="preserve"> номер</w:t>
            </w:r>
            <w:r>
              <w:t>ов</w:t>
            </w:r>
            <w:r w:rsidR="005404B1">
              <w:t xml:space="preserve"> страниц</w:t>
            </w:r>
            <w:r>
              <w:t>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607CF7D5" w14:textId="77777777" w:rsidR="00B90F45" w:rsidRPr="00B90F45" w:rsidRDefault="00B90F45" w:rsidP="00621D01">
            <w:pPr>
              <w:pStyle w:val="a5"/>
              <w:suppressAutoHyphens/>
              <w:ind w:firstLine="0"/>
              <w:jc w:val="left"/>
            </w:pPr>
            <w:r w:rsidRPr="00B90F45">
              <w:t xml:space="preserve">1. </w:t>
            </w:r>
            <w:r>
              <w:t>Нажать</w:t>
            </w:r>
            <w:r w:rsidRPr="00B90F45">
              <w:t xml:space="preserve"> </w:t>
            </w:r>
            <w:r>
              <w:t>кнопку</w:t>
            </w:r>
            <w:r w:rsidRPr="00B90F45">
              <w:t xml:space="preserve"> «</w:t>
            </w:r>
            <w:r>
              <w:rPr>
                <w:lang w:val="en-US"/>
              </w:rPr>
              <w:t>Survey</w:t>
            </w:r>
            <w:r w:rsidRPr="00B90F45">
              <w:t xml:space="preserve"> </w:t>
            </w:r>
            <w:r>
              <w:rPr>
                <w:lang w:val="en-US"/>
              </w:rPr>
              <w:t>settings</w:t>
            </w:r>
            <w:r w:rsidRPr="00B90F45">
              <w:t>».</w:t>
            </w:r>
          </w:p>
          <w:p w14:paraId="353C7F05" w14:textId="6D69EB5F" w:rsidR="00B90F45" w:rsidRDefault="00B90F45" w:rsidP="00621D01">
            <w:pPr>
              <w:pStyle w:val="a5"/>
              <w:suppressAutoHyphens/>
              <w:ind w:firstLine="0"/>
              <w:jc w:val="left"/>
            </w:pPr>
            <w:r w:rsidRPr="00354FE1">
              <w:t xml:space="preserve">2. </w:t>
            </w:r>
            <w:r>
              <w:t>В</w:t>
            </w:r>
            <w:r w:rsidRPr="00354FE1">
              <w:t xml:space="preserve"> </w:t>
            </w:r>
            <w:r>
              <w:t>разделе</w:t>
            </w:r>
            <w:r w:rsidRPr="00354FE1">
              <w:t xml:space="preserve"> «</w:t>
            </w:r>
            <w:r>
              <w:rPr>
                <w:lang w:val="en-US"/>
              </w:rPr>
              <w:t>General</w:t>
            </w:r>
            <w:r w:rsidRPr="00354FE1">
              <w:t>»</w:t>
            </w:r>
            <w:r>
              <w:t xml:space="preserve"> установить/снять галочку напротив «</w:t>
            </w:r>
            <w:r>
              <w:rPr>
                <w:lang w:val="en-US"/>
              </w:rPr>
              <w:t>Show</w:t>
            </w:r>
            <w:r w:rsidRPr="00B90F45">
              <w:t xml:space="preserve"> </w:t>
            </w:r>
            <w:r>
              <w:rPr>
                <w:lang w:val="en-US"/>
              </w:rPr>
              <w:t>page</w:t>
            </w:r>
            <w:r w:rsidRPr="00B90F45">
              <w:t xml:space="preserve"> </w:t>
            </w:r>
            <w:r>
              <w:rPr>
                <w:lang w:val="en-US"/>
              </w:rPr>
              <w:t>numbers</w:t>
            </w:r>
            <w:r>
              <w:t>».</w:t>
            </w:r>
          </w:p>
          <w:p w14:paraId="355DD433" w14:textId="11784BC9" w:rsidR="00B90F45" w:rsidRPr="00354FE1" w:rsidRDefault="00B90F45" w:rsidP="00621D0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38951F35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BA271F4" w14:textId="4BDB11C4" w:rsidR="006D7722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>
              <w:t>Возле заголовков страниц присутствуют/ отсутствуют номера страниц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30E8549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1FA9E24" w14:textId="5C0139DB" w:rsidR="006D7722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>
              <w:t>Возле заголовков страниц появились/ пропали номера страниц.</w:t>
            </w:r>
          </w:p>
        </w:tc>
      </w:tr>
      <w:tr w:rsidR="00B90F45" w14:paraId="4ED88E55" w14:textId="77777777" w:rsidTr="00B47B86">
        <w:tc>
          <w:tcPr>
            <w:tcW w:w="2088" w:type="dxa"/>
            <w:tcBorders>
              <w:top w:val="single" w:sz="4" w:space="0" w:color="000000"/>
            </w:tcBorders>
          </w:tcPr>
          <w:p w14:paraId="038D3181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  <w:r>
              <w:lastRenderedPageBreak/>
              <w:t>Изменение заголовка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5AB0CE98" w14:textId="77777777" w:rsidR="00B90F45" w:rsidRPr="00354FE1" w:rsidRDefault="00B90F45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4BF287EB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  <w:r>
              <w:t>2. В разделе «</w:t>
            </w:r>
            <w:r>
              <w:rPr>
                <w:lang w:val="en-US"/>
              </w:rPr>
              <w:t>General</w:t>
            </w:r>
            <w:r>
              <w:t>» в поле «Title» ввести заголовок.</w:t>
            </w:r>
          </w:p>
          <w:p w14:paraId="32550F06" w14:textId="4D57F8FE" w:rsidR="009A2EFB" w:rsidRPr="00354FE1" w:rsidRDefault="00B90F45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1372946E" w14:textId="77777777" w:rsidR="00132264" w:rsidRDefault="00132264" w:rsidP="00682861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A5CC483" w14:textId="5E547DF8" w:rsidR="00B90F45" w:rsidRDefault="00132264" w:rsidP="0068286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 w:rsidRPr="00A1290F">
              <w:t>Валидация введённых данных.</w:t>
            </w:r>
            <w:r>
              <w:t xml:space="preserve"> </w:t>
            </w:r>
            <w:r w:rsidR="00B90F45">
              <w:t>Изменение заголовка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04A49E96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955FFD8" w14:textId="30706AE5" w:rsidR="00B90F45" w:rsidRPr="00A1290F" w:rsidRDefault="00132264" w:rsidP="00682861">
            <w:pPr>
              <w:suppressAutoHyphens/>
              <w:ind w:firstLine="0"/>
              <w:jc w:val="left"/>
            </w:pPr>
            <w:r>
              <w:t xml:space="preserve">3. </w:t>
            </w:r>
            <w:r w:rsidR="00B90F45" w:rsidRPr="00A1290F">
              <w:t>Данные валидируются.</w:t>
            </w:r>
            <w:r>
              <w:t xml:space="preserve"> </w:t>
            </w:r>
            <w:r w:rsidR="00B90F45">
              <w:t>Заголовок опроса изменяется</w:t>
            </w:r>
            <w:r w:rsidR="00B90F45" w:rsidRPr="00A1290F">
              <w:t>.</w:t>
            </w:r>
          </w:p>
          <w:p w14:paraId="1344BB77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</w:p>
        </w:tc>
      </w:tr>
      <w:tr w:rsidR="00B90F45" w:rsidRPr="00354FE1" w14:paraId="378D04C7" w14:textId="77777777" w:rsidTr="00B47B86">
        <w:tc>
          <w:tcPr>
            <w:tcW w:w="2088" w:type="dxa"/>
          </w:tcPr>
          <w:p w14:paraId="009325A3" w14:textId="742E8009" w:rsidR="008A1030" w:rsidRPr="005404B1" w:rsidRDefault="00B90F45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5404B1" w:rsidRPr="005404B1">
              <w:t>текст</w:t>
            </w:r>
            <w:r>
              <w:t>а</w:t>
            </w:r>
            <w:r w:rsidR="005404B1" w:rsidRPr="005404B1">
              <w:t xml:space="preserve"> кнопки «Далее» для основного языка</w:t>
            </w:r>
            <w:r>
              <w:t>.</w:t>
            </w:r>
          </w:p>
        </w:tc>
        <w:tc>
          <w:tcPr>
            <w:tcW w:w="2417" w:type="dxa"/>
          </w:tcPr>
          <w:p w14:paraId="30FC1C6F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1. Нажать кнопку «</w:t>
            </w:r>
            <w:r w:rsidRPr="009A2EFB">
              <w:rPr>
                <w:spacing w:val="4"/>
                <w:lang w:val="en-US"/>
              </w:rPr>
              <w:t>Survey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9A2EFB">
              <w:rPr>
                <w:spacing w:val="4"/>
              </w:rPr>
              <w:t>».</w:t>
            </w:r>
          </w:p>
          <w:p w14:paraId="52DB8D6A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2. В разделе «</w:t>
            </w:r>
            <w:r w:rsidRPr="009A2EFB">
              <w:rPr>
                <w:spacing w:val="4"/>
                <w:lang w:val="en-US"/>
              </w:rPr>
              <w:t>Navigation</w:t>
            </w:r>
            <w:r w:rsidRPr="009A2EFB">
              <w:rPr>
                <w:spacing w:val="4"/>
              </w:rPr>
              <w:t>» в поле «</w:t>
            </w:r>
            <w:r w:rsidRPr="009A2EFB">
              <w:rPr>
                <w:spacing w:val="4"/>
                <w:lang w:val="en-US"/>
              </w:rPr>
              <w:t>Page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next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button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text</w:t>
            </w:r>
            <w:r w:rsidRPr="009A2EFB">
              <w:rPr>
                <w:spacing w:val="4"/>
              </w:rPr>
              <w:t>» ввести текст.</w:t>
            </w:r>
          </w:p>
          <w:p w14:paraId="28179657" w14:textId="481E4C0A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</w:tcPr>
          <w:p w14:paraId="0F5E8C4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BEF3CF5" w14:textId="39374932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Далее» при тестировании прохождения опроса.</w:t>
            </w:r>
          </w:p>
        </w:tc>
        <w:tc>
          <w:tcPr>
            <w:tcW w:w="2417" w:type="dxa"/>
          </w:tcPr>
          <w:p w14:paraId="74305F9A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4024E92" w14:textId="7ED09EDD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Далее» при тестировании прохождения опроса.</w:t>
            </w:r>
          </w:p>
        </w:tc>
      </w:tr>
      <w:tr w:rsidR="00B90F45" w:rsidRPr="00354FE1" w14:paraId="2CB1EE32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7BE8D429" w14:textId="5AF00810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Назад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30F78F6A" w14:textId="77777777" w:rsidR="009A2EFB" w:rsidRPr="00CA6BFE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CA6BFE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CA6BFE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CA6BFE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CA6BFE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CA6BFE">
              <w:rPr>
                <w:spacing w:val="4"/>
                <w:lang w:val="en-US"/>
              </w:rPr>
              <w:t>».</w:t>
            </w:r>
          </w:p>
          <w:p w14:paraId="2445B21F" w14:textId="470A0518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9A2EFB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9A2EFB">
              <w:rPr>
                <w:spacing w:val="4"/>
                <w:lang w:val="en-US"/>
              </w:rPr>
              <w:t xml:space="preserve"> «Navigation» </w:t>
            </w:r>
            <w:r w:rsidRPr="009A2EFB">
              <w:rPr>
                <w:spacing w:val="4"/>
              </w:rPr>
              <w:t>в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поле</w:t>
            </w:r>
            <w:r w:rsidRPr="009A2EFB">
              <w:rPr>
                <w:spacing w:val="4"/>
                <w:lang w:val="en-US"/>
              </w:rPr>
              <w:t xml:space="preserve"> «Page </w:t>
            </w:r>
            <w:r>
              <w:rPr>
                <w:spacing w:val="4"/>
                <w:lang w:val="en-US"/>
              </w:rPr>
              <w:t>previous</w:t>
            </w:r>
            <w:r w:rsidRPr="009A2EFB">
              <w:rPr>
                <w:spacing w:val="4"/>
                <w:lang w:val="en-US"/>
              </w:rPr>
              <w:t xml:space="preserve"> button text» </w:t>
            </w:r>
            <w:r w:rsidRPr="009A2EFB">
              <w:rPr>
                <w:spacing w:val="4"/>
              </w:rPr>
              <w:t>ввести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текст</w:t>
            </w:r>
            <w:r w:rsidRPr="009A2EFB">
              <w:rPr>
                <w:spacing w:val="4"/>
                <w:lang w:val="en-US"/>
              </w:rPr>
              <w:t>.</w:t>
            </w:r>
          </w:p>
          <w:p w14:paraId="2E20164B" w14:textId="06AA2371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8C2BCA0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003F638" w14:textId="31CB0E22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Назад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9DD8E8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30973F2" w14:textId="43B1BCF1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Назад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4B1BB143" w14:textId="77777777" w:rsidTr="00B47B86">
        <w:tc>
          <w:tcPr>
            <w:tcW w:w="2088" w:type="dxa"/>
            <w:tcBorders>
              <w:bottom w:val="single" w:sz="8" w:space="0" w:color="FFFFFF"/>
            </w:tcBorders>
          </w:tcPr>
          <w:p w14:paraId="4BA05BD1" w14:textId="76489E5B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Старт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5CEA51F0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1. Нажать кнопку «</w:t>
            </w:r>
            <w:r w:rsidRPr="009A2EFB">
              <w:rPr>
                <w:spacing w:val="4"/>
                <w:lang w:val="en-US"/>
              </w:rPr>
              <w:t>Survey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9A2EFB">
              <w:rPr>
                <w:spacing w:val="4"/>
              </w:rPr>
              <w:t>».</w:t>
            </w:r>
          </w:p>
          <w:p w14:paraId="24563DA7" w14:textId="5EE392C8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2. В разделе «</w:t>
            </w:r>
            <w:r w:rsidRPr="009A2EFB">
              <w:rPr>
                <w:spacing w:val="4"/>
                <w:lang w:val="en-US"/>
              </w:rPr>
              <w:t>Navigation</w:t>
            </w:r>
            <w:r w:rsidRPr="009A2EFB">
              <w:rPr>
                <w:spacing w:val="4"/>
              </w:rPr>
              <w:t>» в поле «</w:t>
            </w:r>
            <w:r>
              <w:rPr>
                <w:spacing w:val="4"/>
                <w:lang w:val="en-US"/>
              </w:rPr>
              <w:t>Start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button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text</w:t>
            </w:r>
            <w:r w:rsidRPr="009A2EFB">
              <w:rPr>
                <w:spacing w:val="4"/>
              </w:rPr>
              <w:t>» ввести текст.</w:t>
            </w:r>
          </w:p>
          <w:p w14:paraId="61EF4687" w14:textId="4FE7B225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7A0E50F2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3718E92" w14:textId="124459F7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Старт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0143A2E3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677559A" w14:textId="1ACC7F23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Старт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77DCE035" w14:textId="77777777" w:rsidTr="00B47B86">
        <w:tc>
          <w:tcPr>
            <w:tcW w:w="2088" w:type="dxa"/>
            <w:tcBorders>
              <w:top w:val="single" w:sz="4" w:space="0" w:color="000000"/>
            </w:tcBorders>
          </w:tcPr>
          <w:p w14:paraId="2FE0787C" w14:textId="06FB6B1B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Отправить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77910A49" w14:textId="77777777" w:rsidR="009A2EFB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12448F94" w14:textId="773482AC" w:rsidR="009A2EFB" w:rsidRDefault="009A2EFB" w:rsidP="00682861">
            <w:pPr>
              <w:pStyle w:val="a5"/>
              <w:suppressAutoHyphens/>
              <w:ind w:firstLine="0"/>
              <w:jc w:val="left"/>
            </w:pPr>
            <w:r>
              <w:t>2. В разделе «</w:t>
            </w:r>
            <w:r>
              <w:rPr>
                <w:lang w:val="en-US"/>
              </w:rPr>
              <w:t>Navigation</w:t>
            </w:r>
            <w:r>
              <w:t>» в поле «</w:t>
            </w:r>
            <w:r>
              <w:rPr>
                <w:lang w:val="en-US"/>
              </w:rPr>
              <w:t>Complete</w:t>
            </w:r>
            <w:r w:rsidRPr="009A2EFB">
              <w:t xml:space="preserve"> </w:t>
            </w:r>
            <w:r>
              <w:rPr>
                <w:lang w:val="en-US"/>
              </w:rPr>
              <w:t>button</w:t>
            </w:r>
            <w:r w:rsidRPr="009A2EFB">
              <w:t xml:space="preserve"> </w:t>
            </w:r>
            <w:r>
              <w:rPr>
                <w:lang w:val="en-US"/>
              </w:rPr>
              <w:t>text</w:t>
            </w:r>
            <w:r>
              <w:t>» ввести текст.</w:t>
            </w:r>
          </w:p>
          <w:p w14:paraId="294C9CEE" w14:textId="77777777" w:rsidR="008A1030" w:rsidRDefault="009A2EFB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17AFECB" w14:textId="2BD519D4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3F7B29E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68D921A" w14:textId="7302FC2C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Отправить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09B9F69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302ADFEA" w14:textId="3E34C017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Отправить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375B13AD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1A5924AE" w14:textId="3FA062CF" w:rsidR="008A1030" w:rsidRPr="00354FE1" w:rsidRDefault="00621D01" w:rsidP="00682861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="005404B1" w:rsidRPr="005404B1">
              <w:t xml:space="preserve"> кнопок навигации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DA7D3C3" w14:textId="77777777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A73C8F7" w14:textId="53AA6E16" w:rsidR="00621D01" w:rsidRPr="00621D01" w:rsidRDefault="00621D01" w:rsidP="00682861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>
              <w:rPr>
                <w:lang w:val="en-US"/>
              </w:rPr>
              <w:t>Show</w:t>
            </w:r>
            <w:r w:rsidRPr="00621D01">
              <w:t xml:space="preserve"> </w:t>
            </w:r>
            <w:r>
              <w:rPr>
                <w:lang w:val="en-US"/>
              </w:rPr>
              <w:t>navigation</w:t>
            </w:r>
            <w:r w:rsidRPr="00621D01">
              <w:t xml:space="preserve"> </w:t>
            </w:r>
            <w:r>
              <w:rPr>
                <w:lang w:val="en-US"/>
              </w:rPr>
              <w:t>buttons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0B10E049" w14:textId="77777777" w:rsidR="008A1030" w:rsidRDefault="00621D01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8E0DBA9" w14:textId="7B2D11CD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65EA5E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1557C1EE" w14:textId="180F1657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Изменение позиции</w:t>
            </w:r>
            <w:r w:rsidR="00621D01" w:rsidRPr="005404B1">
              <w:t xml:space="preserve"> кнопок навигации</w:t>
            </w:r>
            <w:r w:rsidR="00621D01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1DA3FB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2B791A3" w14:textId="3CCB3921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Изменилась позиция</w:t>
            </w:r>
            <w:r w:rsidR="00621D01" w:rsidRPr="005404B1">
              <w:t xml:space="preserve"> кнопок навигации</w:t>
            </w:r>
            <w:r w:rsidR="00621D01">
              <w:t xml:space="preserve"> при тестировании прохождения опроса.</w:t>
            </w:r>
          </w:p>
        </w:tc>
      </w:tr>
      <w:tr w:rsidR="00B90F45" w:rsidRPr="00354FE1" w14:paraId="0EE03238" w14:textId="77777777" w:rsidTr="00B47B86">
        <w:tc>
          <w:tcPr>
            <w:tcW w:w="2088" w:type="dxa"/>
            <w:tcBorders>
              <w:bottom w:val="single" w:sz="8" w:space="0" w:color="FFFFFF" w:themeColor="background1"/>
            </w:tcBorders>
          </w:tcPr>
          <w:p w14:paraId="225A4FFF" w14:textId="101D4416" w:rsidR="008A1030" w:rsidRPr="00354FE1" w:rsidRDefault="00621D01" w:rsidP="00682861">
            <w:pPr>
              <w:pStyle w:val="a5"/>
              <w:suppressAutoHyphens/>
              <w:ind w:firstLine="0"/>
              <w:jc w:val="left"/>
            </w:pPr>
            <w:r>
              <w:t>Изменение видимости</w:t>
            </w:r>
            <w:r w:rsidRPr="005404B1">
              <w:t xml:space="preserve"> </w:t>
            </w:r>
            <w:r w:rsidR="005404B1" w:rsidRPr="005404B1">
              <w:t>кнопк</w:t>
            </w:r>
            <w:r>
              <w:t>и</w:t>
            </w:r>
            <w:r w:rsidR="005404B1" w:rsidRPr="005404B1">
              <w:t xml:space="preserve"> «Назад»</w:t>
            </w:r>
            <w:r>
              <w:t>.</w:t>
            </w: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232864E6" w14:textId="77777777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FB3A039" w14:textId="04151C81" w:rsidR="00621D01" w:rsidRPr="00621D01" w:rsidRDefault="00621D01" w:rsidP="00682861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установить/снять галочку напротив</w:t>
            </w:r>
            <w:r w:rsidRPr="00621D01">
              <w:t xml:space="preserve"> «</w:t>
            </w:r>
            <w:r>
              <w:rPr>
                <w:lang w:val="en-US"/>
              </w:rPr>
              <w:t>Show</w:t>
            </w:r>
            <w:r w:rsidRPr="00621D01">
              <w:t xml:space="preserve"> </w:t>
            </w:r>
            <w:r>
              <w:rPr>
                <w:lang w:val="en-US"/>
              </w:rPr>
              <w:t>previous</w:t>
            </w:r>
            <w:r w:rsidRPr="00621D01">
              <w:t xml:space="preserve"> </w:t>
            </w:r>
            <w:r>
              <w:rPr>
                <w:lang w:val="en-US"/>
              </w:rPr>
              <w:t>button</w:t>
            </w:r>
            <w:r w:rsidRPr="00621D01">
              <w:t>».</w:t>
            </w:r>
          </w:p>
          <w:p w14:paraId="38F1B273" w14:textId="77777777" w:rsidR="008A1030" w:rsidRDefault="00621D01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FB82992" w14:textId="77777777" w:rsidR="00621D01" w:rsidRDefault="00621D01" w:rsidP="00682861">
            <w:pPr>
              <w:pStyle w:val="a5"/>
              <w:suppressAutoHyphens/>
              <w:ind w:firstLine="0"/>
              <w:jc w:val="left"/>
            </w:pPr>
          </w:p>
          <w:p w14:paraId="54873DED" w14:textId="77777777" w:rsidR="00621D01" w:rsidRDefault="00621D01" w:rsidP="00682861">
            <w:pPr>
              <w:pStyle w:val="a5"/>
              <w:suppressAutoHyphens/>
              <w:ind w:firstLine="0"/>
              <w:jc w:val="left"/>
            </w:pPr>
          </w:p>
          <w:p w14:paraId="7DBBA1FB" w14:textId="371FA845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1C4F385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2420ACE" w14:textId="26317930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Присутствует/ отсутствует кнопка «Назад».</w:t>
            </w: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5CE934FC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AA5349C" w14:textId="79A28B7F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Появилась/ пропала кнопка «Назад».</w:t>
            </w:r>
          </w:p>
        </w:tc>
      </w:tr>
      <w:tr w:rsidR="00B90F45" w:rsidRPr="00354FE1" w14:paraId="69E193C3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7D3831C9" w14:textId="11306B89" w:rsidR="008A1030" w:rsidRPr="00354FE1" w:rsidRDefault="00621D01" w:rsidP="00621D0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Включение/отключение </w:t>
            </w:r>
            <w:r w:rsidR="005404B1" w:rsidRPr="005404B1">
              <w:t>стартовой</w:t>
            </w:r>
            <w:r>
              <w:t xml:space="preserve"> </w:t>
            </w:r>
            <w:r w:rsidRPr="005404B1">
              <w:t>страниц</w:t>
            </w:r>
            <w:r>
              <w:t>ы</w:t>
            </w:r>
            <w:r w:rsidR="008A7E9B">
              <w:t>.</w:t>
            </w: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55B852E3" w14:textId="77777777" w:rsidR="00621D01" w:rsidRPr="00CA6BFE" w:rsidRDefault="00621D01" w:rsidP="00621D01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CA6BFE">
              <w:rPr>
                <w:lang w:val="en-US"/>
              </w:rPr>
              <w:t xml:space="preserve">1. </w:t>
            </w:r>
            <w:r>
              <w:t>Нажать</w:t>
            </w:r>
            <w:r w:rsidRPr="00CA6BFE">
              <w:rPr>
                <w:lang w:val="en-US"/>
              </w:rPr>
              <w:t xml:space="preserve"> </w:t>
            </w:r>
            <w:r>
              <w:t>кнопку</w:t>
            </w:r>
            <w:r w:rsidRPr="00CA6BFE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CA6BFE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CA6BFE">
              <w:rPr>
                <w:lang w:val="en-US"/>
              </w:rPr>
              <w:t>».</w:t>
            </w:r>
          </w:p>
          <w:p w14:paraId="1B509F2A" w14:textId="08FE90BD" w:rsidR="00621D01" w:rsidRPr="00621D01" w:rsidRDefault="00621D01" w:rsidP="00621D01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The first page in the survey is a started page».</w:t>
            </w:r>
          </w:p>
          <w:p w14:paraId="7EF6D9C8" w14:textId="77777777" w:rsidR="00621D01" w:rsidRDefault="00621D01" w:rsidP="00621D0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FDAE3D4" w14:textId="77777777" w:rsidR="008A1030" w:rsidRPr="00354FE1" w:rsidRDefault="008A1030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002C9BE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B6326F0" w14:textId="4A65ECD2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ервая страница опроса является стартовой.</w:t>
            </w: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314945DB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5D9A6D1" w14:textId="6309A22C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ервая страница опроса стала стартовой.</w:t>
            </w:r>
          </w:p>
        </w:tc>
      </w:tr>
      <w:tr w:rsidR="00B90F45" w:rsidRPr="00354FE1" w14:paraId="23912C71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7CB8B773" w14:textId="38899546" w:rsidR="008A1030" w:rsidRPr="00354FE1" w:rsidRDefault="008A7E9B" w:rsidP="00621D01">
            <w:pPr>
              <w:pStyle w:val="a5"/>
              <w:suppressAutoHyphens/>
              <w:ind w:firstLine="0"/>
              <w:jc w:val="left"/>
            </w:pPr>
            <w:r>
              <w:t xml:space="preserve">Включение/отключение </w:t>
            </w:r>
            <w:r w:rsidR="005404B1" w:rsidRPr="005404B1">
              <w:t>показа страниц</w:t>
            </w:r>
            <w:r>
              <w:t>ы</w:t>
            </w:r>
            <w:r w:rsidR="005404B1" w:rsidRPr="005404B1">
              <w:t xml:space="preserve"> завершения опрос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F914A89" w14:textId="77777777" w:rsidR="008A7E9B" w:rsidRPr="008A7E9B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8A7E9B">
              <w:rPr>
                <w:lang w:val="en-US"/>
              </w:rPr>
              <w:t xml:space="preserve">1. </w:t>
            </w:r>
            <w:r>
              <w:t>Нажать</w:t>
            </w:r>
            <w:r w:rsidRPr="008A7E9B">
              <w:rPr>
                <w:lang w:val="en-US"/>
              </w:rPr>
              <w:t xml:space="preserve"> </w:t>
            </w:r>
            <w:r>
              <w:t>кнопку</w:t>
            </w:r>
            <w:r w:rsidRPr="008A7E9B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8A7E9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8A7E9B">
              <w:rPr>
                <w:lang w:val="en-US"/>
              </w:rPr>
              <w:t>».</w:t>
            </w:r>
          </w:p>
          <w:p w14:paraId="53E51082" w14:textId="2EE97924" w:rsidR="008A7E9B" w:rsidRPr="00621D01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</w:t>
            </w:r>
            <w:r w:rsidRPr="008A7E9B">
              <w:rPr>
                <w:lang w:val="en-US"/>
              </w:rPr>
              <w:t>Show the completed page at the end</w:t>
            </w:r>
            <w:r w:rsidRPr="00621D01">
              <w:rPr>
                <w:lang w:val="en-US"/>
              </w:rPr>
              <w:t>».</w:t>
            </w:r>
          </w:p>
          <w:p w14:paraId="15B7218C" w14:textId="77777777" w:rsidR="008A7E9B" w:rsidRDefault="008A7E9B" w:rsidP="008A7E9B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562A020" w14:textId="77777777" w:rsidR="008A1030" w:rsidRPr="00354FE1" w:rsidRDefault="008A1030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4EEBB90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3A5D473" w14:textId="159E6B8A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прохождения опроса показывается/ пропускается страница заверш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E49F29F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BD41E09" w14:textId="25EDB4D3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прохождения опроса вывелась/ пропустилась страница завершения опроса.</w:t>
            </w:r>
          </w:p>
        </w:tc>
      </w:tr>
      <w:tr w:rsidR="008A7E9B" w:rsidRPr="00354FE1" w14:paraId="426D2536" w14:textId="77777777" w:rsidTr="00B47B86">
        <w:tc>
          <w:tcPr>
            <w:tcW w:w="2088" w:type="dxa"/>
            <w:tcBorders>
              <w:bottom w:val="nil"/>
            </w:tcBorders>
          </w:tcPr>
          <w:p w14:paraId="3D9F02DD" w14:textId="0E32BAFB" w:rsidR="008A7E9B" w:rsidRPr="00354FE1" w:rsidRDefault="008A7E9B" w:rsidP="008A7E9B">
            <w:pPr>
              <w:pStyle w:val="a5"/>
              <w:suppressAutoHyphens/>
              <w:ind w:firstLine="0"/>
              <w:jc w:val="left"/>
            </w:pPr>
            <w:r>
              <w:t xml:space="preserve">Включение/отключение </w:t>
            </w:r>
            <w:r w:rsidRPr="005404B1">
              <w:t>автопереход</w:t>
            </w:r>
            <w:r>
              <w:t>а</w:t>
            </w:r>
            <w:r w:rsidRPr="005404B1">
              <w:t xml:space="preserve"> на следующую страницу при заполнении текущей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20152C91" w14:textId="77777777" w:rsidR="008A7E9B" w:rsidRPr="008A7E9B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8A7E9B">
              <w:rPr>
                <w:lang w:val="en-US"/>
              </w:rPr>
              <w:t xml:space="preserve">1. </w:t>
            </w:r>
            <w:r>
              <w:t>Нажать</w:t>
            </w:r>
            <w:r w:rsidRPr="008A7E9B">
              <w:rPr>
                <w:lang w:val="en-US"/>
              </w:rPr>
              <w:t xml:space="preserve"> </w:t>
            </w:r>
            <w:r>
              <w:t>кнопку</w:t>
            </w:r>
            <w:r w:rsidRPr="008A7E9B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8A7E9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8A7E9B">
              <w:rPr>
                <w:lang w:val="en-US"/>
              </w:rPr>
              <w:t>».</w:t>
            </w:r>
          </w:p>
          <w:p w14:paraId="675B89C5" w14:textId="05C36C3C" w:rsidR="008A7E9B" w:rsidRPr="00621D01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</w:t>
            </w:r>
            <w:r w:rsidR="00CA6BFE" w:rsidRPr="00CA6BFE">
              <w:rPr>
                <w:lang w:val="en-US"/>
              </w:rPr>
              <w:t>On answering all questions, go to the next page automatically</w:t>
            </w:r>
            <w:r w:rsidRPr="00621D01">
              <w:rPr>
                <w:lang w:val="en-US"/>
              </w:rPr>
              <w:t>».</w:t>
            </w:r>
          </w:p>
          <w:p w14:paraId="07D5FBEF" w14:textId="351BEA20" w:rsidR="008A7E9B" w:rsidRDefault="008A7E9B" w:rsidP="008A7E9B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183DB1C1" w14:textId="77777777" w:rsidR="008A7E9B" w:rsidRPr="00354FE1" w:rsidRDefault="008A7E9B" w:rsidP="008A7E9B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0F6CAC5F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11D8E7F2" w14:textId="571D7341" w:rsidR="008A7E9B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заполнения всех вопросов текущей страницы совершается/ не совершается автоматический переход на следующую.</w:t>
            </w:r>
          </w:p>
        </w:tc>
        <w:tc>
          <w:tcPr>
            <w:tcW w:w="2417" w:type="dxa"/>
            <w:tcBorders>
              <w:bottom w:val="nil"/>
            </w:tcBorders>
          </w:tcPr>
          <w:p w14:paraId="52B81A94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946F68C" w14:textId="7BE07388" w:rsidR="008A7E9B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заполнения всех вопросов текущей страницы совершился/ не совершился автоматический переход на следующую.</w:t>
            </w:r>
          </w:p>
        </w:tc>
      </w:tr>
      <w:tr w:rsidR="00A57E36" w:rsidRPr="00354FE1" w14:paraId="6898F61F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56779BD8" w14:textId="5CD0E0AD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  <w:r>
              <w:lastRenderedPageBreak/>
              <w:t>Изменение позиции</w:t>
            </w:r>
            <w:r w:rsidRPr="005404B1">
              <w:t xml:space="preserve"> шкалы прогресса</w:t>
            </w:r>
            <w:r>
              <w:t>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6297A302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6E5578FD" w14:textId="14553853" w:rsidR="00A57E36" w:rsidRPr="00621D01" w:rsidRDefault="00A57E36" w:rsidP="00A57E36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 w:rsidR="00CA6BFE" w:rsidRPr="00CA6BFE">
              <w:rPr>
                <w:lang w:val="en-US"/>
              </w:rPr>
              <w:t>Show</w:t>
            </w:r>
            <w:r w:rsidR="00CA6BFE" w:rsidRPr="00CA6BFE">
              <w:t xml:space="preserve"> </w:t>
            </w:r>
            <w:r w:rsidR="00CA6BFE" w:rsidRPr="00CA6BFE">
              <w:rPr>
                <w:lang w:val="en-US"/>
              </w:rPr>
              <w:t>progress</w:t>
            </w:r>
            <w:r w:rsidR="00CA6BFE" w:rsidRPr="00CA6BFE">
              <w:t xml:space="preserve"> </w:t>
            </w:r>
            <w:r w:rsidR="00CA6BFE" w:rsidRPr="00CA6BFE">
              <w:rPr>
                <w:lang w:val="en-US"/>
              </w:rPr>
              <w:t>bar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600F6603" w14:textId="77777777" w:rsidR="00A57E36" w:rsidRDefault="00A57E36" w:rsidP="00A57E36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45A29BD2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238F633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A4097FE" w14:textId="4EDDDE0A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ение позиции</w:t>
            </w:r>
            <w:r w:rsidR="00CA6BFE" w:rsidRPr="005404B1">
              <w:t xml:space="preserve"> шкалы прогресса</w:t>
            </w:r>
            <w:r w:rsidR="00CA6BFE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142F332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B139070" w14:textId="71CA181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илась позиция</w:t>
            </w:r>
            <w:r w:rsidR="00CA6BFE" w:rsidRPr="005404B1">
              <w:t xml:space="preserve"> шкалы прогресса</w:t>
            </w:r>
            <w:r w:rsidR="00CA6BFE">
              <w:t xml:space="preserve"> при тестировании прохождения опроса.</w:t>
            </w:r>
          </w:p>
        </w:tc>
      </w:tr>
      <w:tr w:rsidR="00A57E36" w:rsidRPr="00354FE1" w14:paraId="64C8FE88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2E754D60" w14:textId="559952A9" w:rsidR="00A57E36" w:rsidRPr="00354FE1" w:rsidRDefault="00CA6BFE" w:rsidP="00A57E36">
            <w:pPr>
              <w:pStyle w:val="a5"/>
              <w:suppressAutoHyphens/>
              <w:ind w:firstLine="0"/>
              <w:jc w:val="left"/>
            </w:pPr>
            <w:r>
              <w:t xml:space="preserve">Включение </w:t>
            </w:r>
            <w:r w:rsidR="00020786" w:rsidRPr="005404B1">
              <w:t>одностра</w:t>
            </w:r>
            <w:r w:rsidR="00020786">
              <w:t>-н</w:t>
            </w:r>
            <w:r w:rsidR="00020786" w:rsidRPr="005404B1">
              <w:t>ично</w:t>
            </w:r>
            <w:r w:rsidR="00020786">
              <w:t>го</w:t>
            </w:r>
            <w:r>
              <w:t xml:space="preserve"> режима у</w:t>
            </w:r>
            <w:r w:rsidR="00A57E36" w:rsidRPr="005404B1">
              <w:t xml:space="preserve"> опрос</w:t>
            </w:r>
            <w:r>
              <w:t>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3316100" w14:textId="77777777" w:rsidR="00CA6BFE" w:rsidRPr="00020786" w:rsidRDefault="00CA6BFE" w:rsidP="00CA6BFE">
            <w:pPr>
              <w:pStyle w:val="a5"/>
              <w:suppressAutoHyphens/>
              <w:ind w:firstLine="0"/>
              <w:jc w:val="left"/>
            </w:pPr>
            <w:r w:rsidRPr="00020786">
              <w:t xml:space="preserve">1. </w:t>
            </w:r>
            <w:r>
              <w:t>Нажать</w:t>
            </w:r>
            <w:r w:rsidRPr="00020786">
              <w:t xml:space="preserve"> </w:t>
            </w:r>
            <w:r>
              <w:t>кнопку</w:t>
            </w:r>
            <w:r w:rsidRPr="00020786">
              <w:t xml:space="preserve"> «</w:t>
            </w:r>
            <w:r>
              <w:rPr>
                <w:lang w:val="en-US"/>
              </w:rPr>
              <w:t>Survey</w:t>
            </w:r>
            <w:r w:rsidRPr="00020786">
              <w:t xml:space="preserve"> </w:t>
            </w:r>
            <w:r>
              <w:rPr>
                <w:lang w:val="en-US"/>
              </w:rPr>
              <w:t>settings</w:t>
            </w:r>
            <w:r w:rsidRPr="00020786">
              <w:t>».</w:t>
            </w:r>
          </w:p>
          <w:p w14:paraId="5863247A" w14:textId="5BC32BC7" w:rsidR="00CA6BFE" w:rsidRPr="00020786" w:rsidRDefault="00CA6BFE" w:rsidP="00CA6BFE">
            <w:pPr>
              <w:pStyle w:val="a5"/>
              <w:suppressAutoHyphens/>
              <w:ind w:firstLine="0"/>
              <w:jc w:val="left"/>
            </w:pPr>
            <w:r w:rsidRPr="00020786">
              <w:t xml:space="preserve">2. </w:t>
            </w:r>
            <w:r>
              <w:t>В</w:t>
            </w:r>
            <w:r w:rsidRPr="00020786">
              <w:t xml:space="preserve"> </w:t>
            </w:r>
            <w:r>
              <w:t>разделе</w:t>
            </w:r>
            <w:r w:rsidRPr="00020786">
              <w:t xml:space="preserve"> «</w:t>
            </w:r>
            <w:r>
              <w:rPr>
                <w:lang w:val="en-US"/>
              </w:rPr>
              <w:t>Navigation</w:t>
            </w:r>
            <w:r w:rsidRPr="00020786">
              <w:t xml:space="preserve">» </w:t>
            </w:r>
            <w:r>
              <w:t>установить</w:t>
            </w:r>
            <w:r w:rsidRPr="00020786">
              <w:t>/</w:t>
            </w:r>
            <w:r>
              <w:t>снять</w:t>
            </w:r>
            <w:r w:rsidRPr="00020786">
              <w:t xml:space="preserve"> </w:t>
            </w:r>
            <w:r>
              <w:t>галочку</w:t>
            </w:r>
            <w:r w:rsidRPr="00020786">
              <w:t xml:space="preserve"> </w:t>
            </w:r>
            <w:r>
              <w:t>напротив</w:t>
            </w:r>
            <w:r w:rsidRPr="00020786">
              <w:t xml:space="preserve"> «</w:t>
            </w:r>
            <w:r w:rsidRPr="00CA6BFE">
              <w:rPr>
                <w:lang w:val="en-US"/>
              </w:rPr>
              <w:t>Show</w:t>
            </w:r>
            <w:r w:rsidRPr="00020786">
              <w:t xml:space="preserve"> </w:t>
            </w:r>
            <w:r w:rsidRPr="00CA6BFE">
              <w:rPr>
                <w:lang w:val="en-US"/>
              </w:rPr>
              <w:t>all</w:t>
            </w:r>
            <w:r w:rsidRPr="00020786">
              <w:t xml:space="preserve"> </w:t>
            </w:r>
            <w:r w:rsidRPr="00CA6BFE">
              <w:rPr>
                <w:lang w:val="en-US"/>
              </w:rPr>
              <w:t>elements</w:t>
            </w:r>
            <w:r w:rsidRPr="00020786">
              <w:t xml:space="preserve"> </w:t>
            </w:r>
            <w:r w:rsidRPr="00CA6BFE">
              <w:rPr>
                <w:lang w:val="en-US"/>
              </w:rPr>
              <w:t>on</w:t>
            </w:r>
            <w:r w:rsidRPr="00020786">
              <w:t xml:space="preserve"> </w:t>
            </w:r>
            <w:r w:rsidRPr="00CA6BFE">
              <w:rPr>
                <w:lang w:val="en-US"/>
              </w:rPr>
              <w:t>one</w:t>
            </w:r>
            <w:r w:rsidRPr="00020786">
              <w:t xml:space="preserve"> </w:t>
            </w:r>
            <w:r w:rsidRPr="00CA6BFE">
              <w:rPr>
                <w:lang w:val="en-US"/>
              </w:rPr>
              <w:t>page</w:t>
            </w:r>
            <w:r w:rsidRPr="00020786">
              <w:t>».</w:t>
            </w:r>
          </w:p>
          <w:p w14:paraId="6E7B473E" w14:textId="77777777" w:rsidR="00CA6BFE" w:rsidRDefault="00CA6BFE" w:rsidP="00CA6BFE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5262F31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81DA1B4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4ED6A68" w14:textId="73D13900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При тестировании прохождения опроса все вопросы показываются на одной странице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8753F9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317D812" w14:textId="45149E2E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При тестировании прохождения опроса все вопросы показались на одной странице.</w:t>
            </w:r>
          </w:p>
        </w:tc>
      </w:tr>
      <w:tr w:rsidR="00A57E36" w:rsidRPr="00354FE1" w14:paraId="4362990F" w14:textId="77777777" w:rsidTr="00B47B86">
        <w:tc>
          <w:tcPr>
            <w:tcW w:w="2088" w:type="dxa"/>
            <w:tcBorders>
              <w:bottom w:val="nil"/>
            </w:tcBorders>
          </w:tcPr>
          <w:p w14:paraId="3EE52FB5" w14:textId="3F970149" w:rsidR="00A57E36" w:rsidRPr="00354FE1" w:rsidRDefault="00CA6BFE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заголовка вопроса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171D657F" w14:textId="77777777" w:rsidR="00CA6BFE" w:rsidRPr="00354FE1" w:rsidRDefault="00CA6BFE" w:rsidP="00CA6BFE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DCB8018" w14:textId="6587CFD3" w:rsidR="00CA6BFE" w:rsidRPr="00621D01" w:rsidRDefault="00CA6BFE" w:rsidP="00CA6BFE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Ques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 w:rsidRPr="00CA6BFE">
              <w:rPr>
                <w:lang w:val="en-US"/>
              </w:rPr>
              <w:t>Question</w:t>
            </w:r>
            <w:r w:rsidRPr="0067594F">
              <w:t xml:space="preserve"> </w:t>
            </w:r>
            <w:r w:rsidRPr="00CA6BFE">
              <w:rPr>
                <w:lang w:val="en-US"/>
              </w:rPr>
              <w:t>title</w:t>
            </w:r>
            <w:r w:rsidRPr="0067594F">
              <w:t xml:space="preserve"> </w:t>
            </w:r>
            <w:r w:rsidRPr="00CA6BFE">
              <w:rPr>
                <w:lang w:val="en-US"/>
              </w:rPr>
              <w:t>location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62FDF315" w14:textId="77777777" w:rsidR="00CA6BFE" w:rsidRDefault="00CA6BFE" w:rsidP="00CA6BFE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7964004D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0629C5E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C6C8A1B" w14:textId="0B99BF7B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ение позиции</w:t>
            </w:r>
            <w:r w:rsidR="00CA6BFE" w:rsidRPr="005404B1">
              <w:t xml:space="preserve"> </w:t>
            </w:r>
            <w:r w:rsidR="0067594F" w:rsidRPr="005404B1">
              <w:t>заголовка вопроса</w:t>
            </w:r>
            <w:r w:rsidR="00CA6BFE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2D6C3B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3AFAD24D" w14:textId="341E6812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илась позиция</w:t>
            </w:r>
            <w:r w:rsidR="00CA6BFE" w:rsidRPr="005404B1">
              <w:t xml:space="preserve"> </w:t>
            </w:r>
            <w:r w:rsidR="0067594F" w:rsidRPr="005404B1">
              <w:t>заголовка вопроса</w:t>
            </w:r>
            <w:r w:rsidR="0067594F">
              <w:t xml:space="preserve"> </w:t>
            </w:r>
            <w:r w:rsidR="00CA6BFE">
              <w:t>при тестировании прохождения опроса.</w:t>
            </w:r>
          </w:p>
        </w:tc>
      </w:tr>
      <w:tr w:rsidR="00A57E36" w:rsidRPr="00354FE1" w14:paraId="1246AD91" w14:textId="77777777" w:rsidTr="00B47B86">
        <w:tc>
          <w:tcPr>
            <w:tcW w:w="2088" w:type="dxa"/>
            <w:tcBorders>
              <w:top w:val="nil"/>
            </w:tcBorders>
          </w:tcPr>
          <w:p w14:paraId="12C29584" w14:textId="31BA117F" w:rsidR="00A57E36" w:rsidRPr="00354FE1" w:rsidRDefault="0067594F" w:rsidP="00A57E36">
            <w:pPr>
              <w:pStyle w:val="a5"/>
              <w:suppressAutoHyphens/>
              <w:ind w:firstLine="0"/>
              <w:jc w:val="left"/>
            </w:pPr>
            <w:r>
              <w:rPr>
                <w:rFonts w:eastAsiaTheme="minorEastAsia"/>
                <w:lang w:eastAsia="ja-JP"/>
              </w:rPr>
              <w:lastRenderedPageBreak/>
              <w:t xml:space="preserve">Изменение </w:t>
            </w:r>
            <w:r>
              <w:t>обозначения</w:t>
            </w:r>
            <w:r w:rsidR="00A57E36" w:rsidRPr="005404B1">
              <w:t xml:space="preserve"> обязательности в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5F8C2988" w14:textId="77777777" w:rsidR="0067594F" w:rsidRPr="00020786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020786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0207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020786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0207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020786">
              <w:rPr>
                <w:spacing w:val="4"/>
                <w:lang w:val="en-US"/>
              </w:rPr>
              <w:t>».</w:t>
            </w:r>
          </w:p>
          <w:p w14:paraId="1F223142" w14:textId="7952A135" w:rsidR="0067594F" w:rsidRPr="0067594F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67594F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67594F">
              <w:rPr>
                <w:spacing w:val="4"/>
                <w:lang w:val="en-US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67594F">
              <w:rPr>
                <w:spacing w:val="4"/>
                <w:lang w:val="en-US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поле</w:t>
            </w:r>
            <w:r w:rsidRPr="0067594F">
              <w:rPr>
                <w:spacing w:val="4"/>
                <w:lang w:val="en-US"/>
              </w:rPr>
              <w:t xml:space="preserve"> «The question required symbol» </w:t>
            </w:r>
            <w:r w:rsidRPr="009A2EFB">
              <w:rPr>
                <w:spacing w:val="4"/>
              </w:rPr>
              <w:t>ввести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текст</w:t>
            </w:r>
            <w:r w:rsidRPr="0067594F">
              <w:rPr>
                <w:spacing w:val="4"/>
                <w:lang w:val="en-US"/>
              </w:rPr>
              <w:t>.</w:t>
            </w:r>
          </w:p>
          <w:p w14:paraId="559A002E" w14:textId="77777777" w:rsidR="00A57E36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4DEE9203" w14:textId="5468DAAD" w:rsidR="001D1D52" w:rsidRPr="00354FE1" w:rsidRDefault="001D1D52" w:rsidP="0067594F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1D62911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4646B9C" w14:textId="6964BC33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7594F">
              <w:t>Изменение обозначения обязательности в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022D03B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B811671" w14:textId="13F42B0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7594F">
              <w:t>Изменилось обозначение обязательности вопроса.</w:t>
            </w:r>
          </w:p>
        </w:tc>
      </w:tr>
      <w:tr w:rsidR="00A57E36" w:rsidRPr="00354FE1" w14:paraId="6236E561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44887FC3" w14:textId="45EDD5F3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t>Изменение отображения</w:t>
            </w:r>
            <w:r w:rsidRPr="005404B1">
              <w:t xml:space="preserve"> </w:t>
            </w:r>
            <w:r w:rsidR="00A57E36" w:rsidRPr="005404B1">
              <w:t>номера вопросов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4BE6F2A" w14:textId="77777777" w:rsidR="001D1D52" w:rsidRPr="00754225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754225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754225">
              <w:rPr>
                <w:spacing w:val="4"/>
              </w:rPr>
              <w:t>».</w:t>
            </w:r>
          </w:p>
          <w:p w14:paraId="48BB886E" w14:textId="11250DC3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Show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numbers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47241C21" w14:textId="77777777" w:rsidR="00A57E36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439A3AA0" w14:textId="1005BCAE" w:rsidR="001D1D52" w:rsidRPr="00354FE1" w:rsidRDefault="001D1D52" w:rsidP="001D1D52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7642487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EC7DD5A" w14:textId="27DA1028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Номера вопросов отображаются в соответствии с выбранной настройкой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3DD5E7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4837547" w14:textId="1E7CF87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Отображение номеров вопросов изменилось в соответствии с выбранной настройкой.</w:t>
            </w:r>
          </w:p>
        </w:tc>
      </w:tr>
      <w:tr w:rsidR="00A57E36" w:rsidRPr="00354FE1" w14:paraId="5A4937B8" w14:textId="77777777" w:rsidTr="00B47B86">
        <w:tc>
          <w:tcPr>
            <w:tcW w:w="2088" w:type="dxa"/>
            <w:tcBorders>
              <w:bottom w:val="nil"/>
            </w:tcBorders>
          </w:tcPr>
          <w:p w14:paraId="6B2C0902" w14:textId="43E88391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сообщения с ошибкой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00C77056" w14:textId="77777777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7E2D4AB0" w14:textId="204237A1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error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location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7AEB4748" w14:textId="77777777" w:rsidR="00A57E36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29766108" w14:textId="77777777" w:rsid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136273E3" w14:textId="2F1A9296" w:rsidR="001D1D52" w:rsidRPr="00354FE1" w:rsidRDefault="001D1D52" w:rsidP="001D1D52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1747352E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3047D24" w14:textId="21CFDD63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Изменение позиции</w:t>
            </w:r>
            <w:r w:rsidR="001D1D52" w:rsidRPr="005404B1">
              <w:t xml:space="preserve"> сообщения с ошибкой</w:t>
            </w:r>
            <w:r w:rsidR="001D1D52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4554200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E41B854" w14:textId="475CC212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Изменилась позиция</w:t>
            </w:r>
            <w:r w:rsidR="001D1D52" w:rsidRPr="005404B1">
              <w:t xml:space="preserve"> сообщения с ошибкой</w:t>
            </w:r>
            <w:r w:rsidR="001D1D52">
              <w:t xml:space="preserve"> при тестировании прохождения опроса.</w:t>
            </w:r>
          </w:p>
        </w:tc>
      </w:tr>
      <w:tr w:rsidR="00A57E36" w:rsidRPr="00354FE1" w14:paraId="482335C4" w14:textId="77777777" w:rsidTr="00B47B86">
        <w:tc>
          <w:tcPr>
            <w:tcW w:w="2088" w:type="dxa"/>
            <w:tcBorders>
              <w:top w:val="nil"/>
            </w:tcBorders>
          </w:tcPr>
          <w:p w14:paraId="44121FF0" w14:textId="00DAFD72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 w:rsidR="00A57E36" w:rsidRPr="005404B1">
              <w:t>порядк</w:t>
            </w:r>
            <w:r>
              <w:t>а</w:t>
            </w:r>
            <w:r w:rsidR="00A57E36" w:rsidRPr="005404B1">
              <w:t xml:space="preserve"> размещения вопросов на странице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6F1ACCBB" w14:textId="77777777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722D0CA1" w14:textId="288438B5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Elements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order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the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page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15F89AE8" w14:textId="77777777" w:rsidR="00A57E36" w:rsidRDefault="001D1D52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0660250A" w14:textId="30C1CD95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5C2B84E4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179A4DC" w14:textId="0C960B8D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 xml:space="preserve">Изменение </w:t>
            </w:r>
            <w:r w:rsidR="001D1D52" w:rsidRPr="005404B1">
              <w:t>порядк</w:t>
            </w:r>
            <w:r w:rsidR="001D1D52">
              <w:t>а</w:t>
            </w:r>
            <w:r w:rsidR="001D1D52" w:rsidRPr="005404B1">
              <w:t xml:space="preserve"> размещения вопросов на странице</w:t>
            </w:r>
            <w:r w:rsidR="001D1D52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65BE9844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2B6568D" w14:textId="5BE447F0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ился</w:t>
            </w:r>
            <w:r w:rsidR="001D1D52">
              <w:t xml:space="preserve"> </w:t>
            </w:r>
            <w:r w:rsidR="001D1D52" w:rsidRPr="005404B1">
              <w:t>поряд</w:t>
            </w:r>
            <w:r w:rsidR="001D1D52">
              <w:t>ок</w:t>
            </w:r>
            <w:r w:rsidR="001D1D52" w:rsidRPr="005404B1">
              <w:t xml:space="preserve"> размещения вопросов на странице</w:t>
            </w:r>
            <w:r w:rsidR="001D1D52">
              <w:t xml:space="preserve"> при тестировании прохождения опроса.</w:t>
            </w:r>
          </w:p>
        </w:tc>
      </w:tr>
      <w:tr w:rsidR="00B47B86" w:rsidRPr="00354FE1" w14:paraId="36CF6525" w14:textId="77777777" w:rsidTr="00B47B86">
        <w:tc>
          <w:tcPr>
            <w:tcW w:w="2088" w:type="dxa"/>
            <w:tcBorders>
              <w:top w:val="nil"/>
            </w:tcBorders>
          </w:tcPr>
          <w:p w14:paraId="5BAE7C91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максимально</w:t>
            </w:r>
            <w:r>
              <w:t>го</w:t>
            </w:r>
            <w:r w:rsidRPr="005404B1">
              <w:t xml:space="preserve"> врем</w:t>
            </w:r>
            <w:r>
              <w:t>ени</w:t>
            </w:r>
            <w:r w:rsidRPr="005404B1">
              <w:t xml:space="preserve"> на заполнение страницы 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4FEDA815" w14:textId="77777777" w:rsidR="00B47B86" w:rsidRP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B47B86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B47B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B47B86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B47B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B47B86">
              <w:rPr>
                <w:spacing w:val="4"/>
                <w:lang w:val="en-US"/>
              </w:rPr>
              <w:t>».</w:t>
            </w:r>
          </w:p>
          <w:p w14:paraId="6B560C90" w14:textId="77777777" w:rsidR="00B47B86" w:rsidRPr="000F1004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0F1004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  <w:lang w:val="en-US"/>
              </w:rPr>
              <w:t xml:space="preserve"> «</w:t>
            </w:r>
            <w:r w:rsidRPr="000F1004">
              <w:rPr>
                <w:lang w:val="en-US"/>
              </w:rPr>
              <w:t>Timer/Quiz</w:t>
            </w:r>
            <w:r w:rsidRPr="000F1004">
              <w:rPr>
                <w:spacing w:val="4"/>
                <w:lang w:val="en-US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поле</w:t>
            </w:r>
            <w:r w:rsidRPr="000F1004">
              <w:rPr>
                <w:spacing w:val="4"/>
                <w:lang w:val="en-US"/>
              </w:rPr>
              <w:t xml:space="preserve"> «Maximum time to finish a page in the survey» </w:t>
            </w:r>
            <w:r>
              <w:rPr>
                <w:spacing w:val="4"/>
              </w:rPr>
              <w:t>ввести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время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секундах</w:t>
            </w:r>
            <w:r w:rsidRPr="000F1004">
              <w:rPr>
                <w:spacing w:val="4"/>
                <w:lang w:val="en-US"/>
              </w:rPr>
              <w:t>.</w:t>
            </w:r>
          </w:p>
          <w:p w14:paraId="5F2CCF78" w14:textId="77777777" w:rsid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552022CE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7770A21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CE42E79" w14:textId="37080029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 w:rsidRPr="005404B1">
              <w:t>максимально</w:t>
            </w:r>
            <w:r w:rsidR="00B47B86">
              <w:t>го</w:t>
            </w:r>
            <w:r w:rsidR="00B47B86" w:rsidRPr="005404B1">
              <w:t xml:space="preserve"> врем</w:t>
            </w:r>
            <w:r w:rsidR="00B47B86">
              <w:t>ени</w:t>
            </w:r>
            <w:r w:rsidR="00B47B86" w:rsidRPr="005404B1">
              <w:t xml:space="preserve"> на заполнение страницы</w:t>
            </w:r>
            <w:r w:rsidR="00B47B86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085DF78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8D7B88A" w14:textId="17ED529B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илось </w:t>
            </w:r>
            <w:r w:rsidR="00B47B86" w:rsidRPr="005404B1">
              <w:t>максимально</w:t>
            </w:r>
            <w:r w:rsidR="00B47B86">
              <w:t>е</w:t>
            </w:r>
            <w:r w:rsidR="00B47B86" w:rsidRPr="005404B1">
              <w:t xml:space="preserve"> врем</w:t>
            </w:r>
            <w:r w:rsidR="00B47B86">
              <w:t>я</w:t>
            </w:r>
            <w:r w:rsidR="00B47B86" w:rsidRPr="005404B1">
              <w:t xml:space="preserve"> на заполнение страницы</w:t>
            </w:r>
            <w:r w:rsidR="00B47B86">
              <w:t xml:space="preserve"> при тестировании прохождения опроса.</w:t>
            </w:r>
          </w:p>
        </w:tc>
      </w:tr>
      <w:tr w:rsidR="00A57E36" w:rsidRPr="00354FE1" w14:paraId="6225E245" w14:textId="77777777" w:rsidTr="00B47B86">
        <w:tc>
          <w:tcPr>
            <w:tcW w:w="2088" w:type="dxa"/>
            <w:tcBorders>
              <w:bottom w:val="nil"/>
            </w:tcBorders>
          </w:tcPr>
          <w:p w14:paraId="6252B90D" w14:textId="3D0B8D92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A57E36" w:rsidRPr="005404B1">
              <w:t>максимально</w:t>
            </w:r>
            <w:r>
              <w:t>го</w:t>
            </w:r>
            <w:r w:rsidR="00A57E36" w:rsidRPr="005404B1">
              <w:t xml:space="preserve"> врем</w:t>
            </w:r>
            <w:r>
              <w:t>ени</w:t>
            </w:r>
            <w:r w:rsidR="00A57E36" w:rsidRPr="005404B1">
              <w:t xml:space="preserve"> для ответа на опрос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29FFA88B" w14:textId="77777777" w:rsidR="000F1004" w:rsidRPr="001D1D52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4FF1B283" w14:textId="059627F2" w:rsidR="000F1004" w:rsidRPr="00754225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754225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754225">
              <w:t>/</w:t>
            </w:r>
            <w:r w:rsidRPr="000F1004">
              <w:rPr>
                <w:lang w:val="en-US"/>
              </w:rPr>
              <w:t>Quiz</w:t>
            </w:r>
            <w:r w:rsidRPr="00754225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поле</w:t>
            </w:r>
            <w:r w:rsidRPr="00754225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Maximum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o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finish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he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» </w:t>
            </w:r>
            <w:r>
              <w:rPr>
                <w:spacing w:val="4"/>
              </w:rPr>
              <w:t>ввести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время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секундах</w:t>
            </w:r>
            <w:r w:rsidRPr="00754225">
              <w:rPr>
                <w:spacing w:val="4"/>
              </w:rPr>
              <w:t>.</w:t>
            </w:r>
          </w:p>
          <w:p w14:paraId="0B5AF4C3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5D6E3097" w14:textId="77777777" w:rsidR="000F1004" w:rsidRDefault="000F1004" w:rsidP="000F1004">
            <w:pPr>
              <w:pStyle w:val="a5"/>
              <w:suppressAutoHyphens/>
              <w:ind w:firstLine="0"/>
              <w:jc w:val="left"/>
            </w:pPr>
          </w:p>
          <w:p w14:paraId="1A92011D" w14:textId="1777791E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4C89686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E4183C2" w14:textId="4E77E7ED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 xml:space="preserve">Изменение </w:t>
            </w:r>
            <w:r w:rsidR="000F1004" w:rsidRPr="005404B1">
              <w:t>максимально</w:t>
            </w:r>
            <w:r w:rsidR="000F1004">
              <w:t>го</w:t>
            </w:r>
            <w:r w:rsidR="000F1004" w:rsidRPr="005404B1">
              <w:t xml:space="preserve"> врем</w:t>
            </w:r>
            <w:r w:rsidR="000F1004">
              <w:t>ени</w:t>
            </w:r>
            <w:r w:rsidR="000F1004" w:rsidRPr="005404B1">
              <w:t xml:space="preserve"> для ответа на опрос</w:t>
            </w:r>
            <w:r w:rsidR="000F1004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D1507F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2689B97" w14:textId="2AE0533F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 xml:space="preserve">Изменилось </w:t>
            </w:r>
            <w:r w:rsidR="000F1004" w:rsidRPr="005404B1">
              <w:t>максимально</w:t>
            </w:r>
            <w:r w:rsidR="000F1004">
              <w:t>е</w:t>
            </w:r>
            <w:r w:rsidR="000F1004" w:rsidRPr="005404B1">
              <w:t xml:space="preserve"> врем</w:t>
            </w:r>
            <w:r w:rsidR="000F1004">
              <w:t>я</w:t>
            </w:r>
            <w:r w:rsidR="000F1004" w:rsidRPr="005404B1">
              <w:t xml:space="preserve"> для ответа на опрос</w:t>
            </w:r>
            <w:r w:rsidR="000F1004">
              <w:t xml:space="preserve"> при тестировании прохождения опроса.</w:t>
            </w:r>
          </w:p>
        </w:tc>
      </w:tr>
      <w:tr w:rsidR="00B47B86" w:rsidRPr="00354FE1" w14:paraId="0378B79F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0FB31570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>
              <w:rPr>
                <w:lang w:val="en-US"/>
              </w:rPr>
              <w:t>HTML</w:t>
            </w:r>
            <w:r w:rsidRPr="005404B1">
              <w:t xml:space="preserve"> код</w:t>
            </w:r>
            <w:r>
              <w:t>а</w:t>
            </w:r>
            <w:r w:rsidRPr="005404B1">
              <w:t>, показываем</w:t>
            </w:r>
            <w:r>
              <w:t>ого</w:t>
            </w:r>
            <w:r w:rsidRPr="005404B1">
              <w:t xml:space="preserve"> по окончанию опрос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44A1871" w14:textId="77777777" w:rsidR="00B47B86" w:rsidRPr="001D1D52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09988E15" w14:textId="77777777" w:rsidR="00B47B86" w:rsidRPr="001D1D52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lang w:val="en-US"/>
              </w:rPr>
              <w:t>Completed</w:t>
            </w:r>
            <w:r w:rsidRPr="001D1D52">
              <w:t xml:space="preserve"> </w:t>
            </w:r>
            <w:r w:rsidRPr="001D1D52">
              <w:rPr>
                <w:lang w:val="en-US"/>
              </w:rPr>
              <w:t>Html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 xml:space="preserve">задать </w:t>
            </w:r>
            <w:r>
              <w:rPr>
                <w:spacing w:val="4"/>
                <w:lang w:val="en-US"/>
              </w:rPr>
              <w:t>HTML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код</w:t>
            </w:r>
            <w:r w:rsidRPr="001D1D52">
              <w:rPr>
                <w:spacing w:val="4"/>
              </w:rPr>
              <w:t>.</w:t>
            </w:r>
          </w:p>
          <w:p w14:paraId="3C8F65BD" w14:textId="77777777" w:rsid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643EE0A5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1E6FB6D1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B3D03BD" w14:textId="3EC53BC1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>
              <w:rPr>
                <w:lang w:val="en-US"/>
              </w:rPr>
              <w:t>HTML</w:t>
            </w:r>
            <w:r w:rsidR="00B47B86" w:rsidRPr="005404B1">
              <w:t xml:space="preserve"> код</w:t>
            </w:r>
            <w:r w:rsidR="00B47B86">
              <w:t>а</w:t>
            </w:r>
            <w:r w:rsidR="00B47B86" w:rsidRPr="005404B1">
              <w:t>, показываем</w:t>
            </w:r>
            <w:r w:rsidR="00B47B86">
              <w:t>ого</w:t>
            </w:r>
            <w:r w:rsidR="00B47B86" w:rsidRPr="005404B1">
              <w:t xml:space="preserve"> по окончанию опроса</w:t>
            </w:r>
            <w:r w:rsidR="00B47B86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67DFB8F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EC555C8" w14:textId="2A28639C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ился </w:t>
            </w:r>
            <w:r w:rsidR="00B47B86">
              <w:rPr>
                <w:lang w:val="en-US"/>
              </w:rPr>
              <w:t>HTML</w:t>
            </w:r>
            <w:r w:rsidR="00B47B86" w:rsidRPr="005404B1">
              <w:t xml:space="preserve"> код, показываем</w:t>
            </w:r>
            <w:r w:rsidR="00B47B86">
              <w:t>ый</w:t>
            </w:r>
            <w:r w:rsidR="00B47B86" w:rsidRPr="005404B1">
              <w:t xml:space="preserve"> по окончанию опроса</w:t>
            </w:r>
            <w:r w:rsidR="00B47B86">
              <w:t xml:space="preserve"> при тестировании прохождения опроса.</w:t>
            </w:r>
          </w:p>
        </w:tc>
      </w:tr>
      <w:tr w:rsidR="00A57E36" w:rsidRPr="00354FE1" w14:paraId="151542D5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0E190EC1" w14:textId="653E9C73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таймер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3416F72C" w14:textId="77777777" w:rsidR="000F1004" w:rsidRPr="00754225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754225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754225">
              <w:rPr>
                <w:spacing w:val="4"/>
              </w:rPr>
              <w:t>».</w:t>
            </w:r>
          </w:p>
          <w:p w14:paraId="70153344" w14:textId="0F02F32E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0F1004">
              <w:t>/</w:t>
            </w:r>
            <w:r w:rsidRPr="000F1004">
              <w:rPr>
                <w:lang w:val="en-US"/>
              </w:rPr>
              <w:t>Quiz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Show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r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panel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0F1004">
              <w:rPr>
                <w:spacing w:val="4"/>
              </w:rPr>
              <w:t>.</w:t>
            </w:r>
          </w:p>
          <w:p w14:paraId="54DA6C97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7257C2A0" w14:textId="41A43D8F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5763683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BD25D07" w14:textId="631611B6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ение позиции</w:t>
            </w:r>
            <w:r w:rsidR="000F1004" w:rsidRPr="005404B1">
              <w:t xml:space="preserve"> таймера</w:t>
            </w:r>
            <w:r w:rsidR="000F1004">
              <w:t xml:space="preserve"> в соответствии с выбранным вариантом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9F329A3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0479468" w14:textId="60913126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илась позиция</w:t>
            </w:r>
            <w:r w:rsidR="000F1004" w:rsidRPr="005404B1">
              <w:t xml:space="preserve"> таймера</w:t>
            </w:r>
            <w:r w:rsidR="000F1004">
              <w:t xml:space="preserve"> в соответствии с выбранным вариантом.</w:t>
            </w:r>
          </w:p>
        </w:tc>
      </w:tr>
      <w:tr w:rsidR="00A57E36" w:rsidRPr="00354FE1" w14:paraId="3CC04FFF" w14:textId="77777777" w:rsidTr="00B47B86">
        <w:tc>
          <w:tcPr>
            <w:tcW w:w="2088" w:type="dxa"/>
            <w:tcBorders>
              <w:bottom w:val="nil"/>
            </w:tcBorders>
          </w:tcPr>
          <w:p w14:paraId="2CF8EEF4" w14:textId="3D196F44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A57E36" w:rsidRPr="005404B1">
              <w:t>отображаем</w:t>
            </w:r>
            <w:r>
              <w:t>ого</w:t>
            </w:r>
            <w:r w:rsidR="00A57E36" w:rsidRPr="005404B1">
              <w:t xml:space="preserve"> таймер</w:t>
            </w:r>
            <w:r>
              <w:t>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2236CE4" w14:textId="77777777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0F1004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0F1004">
              <w:rPr>
                <w:spacing w:val="4"/>
              </w:rPr>
              <w:t>».</w:t>
            </w:r>
          </w:p>
          <w:p w14:paraId="5415575F" w14:textId="451C8CF3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0F1004">
              <w:t>/</w:t>
            </w:r>
            <w:r w:rsidRPr="000F1004">
              <w:rPr>
                <w:lang w:val="en-US"/>
              </w:rPr>
              <w:t>Quiz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Show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r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panel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mode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0F1004">
              <w:rPr>
                <w:spacing w:val="4"/>
              </w:rPr>
              <w:t>.</w:t>
            </w:r>
          </w:p>
          <w:p w14:paraId="0A0537AE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7AE40824" w14:textId="77777777" w:rsidR="00B47B86" w:rsidRDefault="00B47B86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78832E3F" w14:textId="77777777" w:rsidR="00B47B86" w:rsidRDefault="00B47B86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64F3DE3B" w14:textId="19193E99" w:rsidR="00B47B86" w:rsidRPr="00354FE1" w:rsidRDefault="00B47B86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536F65DD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AA1643B" w14:textId="73A3AC7E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 w:rsidRPr="005404B1">
              <w:t>отображаем</w:t>
            </w:r>
            <w:r w:rsidR="00B47B86">
              <w:t>ого</w:t>
            </w:r>
            <w:r w:rsidR="00B47B86" w:rsidRPr="005404B1">
              <w:t xml:space="preserve"> таймер</w:t>
            </w:r>
            <w:r w:rsidR="00B47B86">
              <w:t>а</w:t>
            </w:r>
            <w:r w:rsidR="000F3978">
              <w:t xml:space="preserve"> при прохождении опроса</w:t>
            </w:r>
            <w:r w:rsidR="00B47B86"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7B3D55A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C8F33BB" w14:textId="7B0C1D37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260D81">
              <w:t xml:space="preserve">Изменился </w:t>
            </w:r>
            <w:r w:rsidR="00260D81" w:rsidRPr="005404B1">
              <w:t>отображаем</w:t>
            </w:r>
            <w:r w:rsidR="00260D81">
              <w:t>ый</w:t>
            </w:r>
            <w:r w:rsidR="00260D81" w:rsidRPr="005404B1">
              <w:t xml:space="preserve"> таймер</w:t>
            </w:r>
            <w:r w:rsidR="00260D81">
              <w:t xml:space="preserve"> при прохождении опроса.</w:t>
            </w:r>
          </w:p>
        </w:tc>
      </w:tr>
      <w:tr w:rsidR="003B6B51" w:rsidRPr="00354FE1" w14:paraId="503FDF45" w14:textId="77777777" w:rsidTr="00B47B86">
        <w:tc>
          <w:tcPr>
            <w:tcW w:w="2088" w:type="dxa"/>
            <w:tcBorders>
              <w:top w:val="nil"/>
            </w:tcBorders>
          </w:tcPr>
          <w:p w14:paraId="465551C1" w14:textId="4EBB47AF" w:rsidR="003B6B51" w:rsidRPr="00354FE1" w:rsidRDefault="003B6B51" w:rsidP="003B6B5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Создание </w:t>
            </w:r>
            <w:r w:rsidRPr="005404B1">
              <w:t>триггер</w:t>
            </w:r>
            <w:r>
              <w:t>ов</w:t>
            </w:r>
            <w:r w:rsidRPr="005404B1">
              <w:t xml:space="preserve"> 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0205E961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1. Нажать кнопку «</w:t>
            </w:r>
            <w:r w:rsidRPr="00BB2DEB">
              <w:rPr>
                <w:spacing w:val="-8"/>
                <w:lang w:val="en-US"/>
              </w:rPr>
              <w:t>Survey</w:t>
            </w:r>
            <w:r w:rsidRPr="00BB2DEB">
              <w:rPr>
                <w:spacing w:val="-8"/>
              </w:rPr>
              <w:t xml:space="preserve"> </w:t>
            </w:r>
            <w:r w:rsidRPr="00BB2DEB">
              <w:rPr>
                <w:spacing w:val="-8"/>
                <w:lang w:val="en-US"/>
              </w:rPr>
              <w:t>settings</w:t>
            </w:r>
            <w:r w:rsidRPr="00BB2DEB">
              <w:rPr>
                <w:spacing w:val="-8"/>
              </w:rPr>
              <w:t>».</w:t>
            </w:r>
          </w:p>
          <w:p w14:paraId="37D6CFF5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2. В разделе «</w:t>
            </w:r>
            <w:r w:rsidRPr="00BB2DEB">
              <w:rPr>
                <w:spacing w:val="-8"/>
                <w:lang w:val="en-US"/>
              </w:rPr>
              <w:t>Triggers</w:t>
            </w:r>
            <w:r w:rsidRPr="00BB2DEB">
              <w:rPr>
                <w:spacing w:val="-8"/>
              </w:rPr>
              <w:t>» выбрать необходимый вид триггера.</w:t>
            </w:r>
          </w:p>
          <w:p w14:paraId="46F4B9CE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3. Заполнить все необходимые поля.</w:t>
            </w:r>
          </w:p>
          <w:p w14:paraId="522E4097" w14:textId="125C1B8D" w:rsidR="003B6B51" w:rsidRPr="00354FE1" w:rsidRDefault="00BB2DEB" w:rsidP="00BB2DEB">
            <w:pPr>
              <w:pStyle w:val="a5"/>
              <w:suppressAutoHyphens/>
              <w:ind w:firstLine="0"/>
            </w:pPr>
            <w:r w:rsidRPr="00BB2DEB">
              <w:rPr>
                <w:spacing w:val="-8"/>
              </w:rPr>
              <w:t>4. Нажать кнопку «</w:t>
            </w:r>
            <w:r w:rsidRPr="00BB2DEB">
              <w:rPr>
                <w:spacing w:val="-8"/>
                <w:lang w:val="en-US"/>
              </w:rPr>
              <w:t>Apply</w:t>
            </w:r>
            <w:r w:rsidRPr="00BB2DEB">
              <w:rPr>
                <w:spacing w:val="-8"/>
              </w:rPr>
              <w:t>» или «OK».</w:t>
            </w:r>
          </w:p>
        </w:tc>
        <w:tc>
          <w:tcPr>
            <w:tcW w:w="2417" w:type="dxa"/>
            <w:tcBorders>
              <w:top w:val="nil"/>
            </w:tcBorders>
          </w:tcPr>
          <w:p w14:paraId="6E4D8238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370B4C6" w14:textId="2E898752" w:rsidR="003B6B5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215D2">
              <w:t>Триггер работает в соответствии со своим типом.</w:t>
            </w:r>
          </w:p>
        </w:tc>
        <w:tc>
          <w:tcPr>
            <w:tcW w:w="2417" w:type="dxa"/>
            <w:tcBorders>
              <w:top w:val="nil"/>
            </w:tcBorders>
          </w:tcPr>
          <w:p w14:paraId="35E4551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5D3FA8E" w14:textId="13A10D94" w:rsidR="003B6B5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215D2">
              <w:t>Триггер сработал в соответствии со своим типом.</w:t>
            </w:r>
          </w:p>
        </w:tc>
      </w:tr>
      <w:tr w:rsidR="003B6B51" w:rsidRPr="00354FE1" w14:paraId="224E93E8" w14:textId="77777777" w:rsidTr="00B47B86">
        <w:tc>
          <w:tcPr>
            <w:tcW w:w="2088" w:type="dxa"/>
          </w:tcPr>
          <w:p w14:paraId="006607BE" w14:textId="7EC6692F" w:rsidR="003B6B51" w:rsidRPr="00354FE1" w:rsidRDefault="001215D2" w:rsidP="003B6B51">
            <w:pPr>
              <w:pStyle w:val="a5"/>
              <w:suppressAutoHyphens/>
              <w:ind w:firstLine="0"/>
              <w:jc w:val="left"/>
            </w:pPr>
            <w:r>
              <w:t>Добавление вопроса.</w:t>
            </w:r>
          </w:p>
        </w:tc>
        <w:tc>
          <w:tcPr>
            <w:tcW w:w="2417" w:type="dxa"/>
          </w:tcPr>
          <w:p w14:paraId="0366C55C" w14:textId="77777777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>Нажать на нужный вопрос или потянуть его в нужное место в опросе.</w:t>
            </w:r>
            <w:r w:rsidRPr="00354FE1">
              <w:t xml:space="preserve"> </w:t>
            </w:r>
          </w:p>
          <w:p w14:paraId="6543A417" w14:textId="52F7B1A4" w:rsidR="00BB2DEB" w:rsidRPr="00354FE1" w:rsidRDefault="00BB2DEB" w:rsidP="003A442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</w:tcPr>
          <w:p w14:paraId="6EFAFCAB" w14:textId="1360D44F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Вопрос располагается в нужном месте в опросе.</w:t>
            </w:r>
          </w:p>
        </w:tc>
        <w:tc>
          <w:tcPr>
            <w:tcW w:w="2417" w:type="dxa"/>
          </w:tcPr>
          <w:p w14:paraId="2DBC0D14" w14:textId="4D6F2610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Вопрос расположился в нужном месте в опросе.</w:t>
            </w:r>
          </w:p>
        </w:tc>
      </w:tr>
      <w:tr w:rsidR="003B6B51" w:rsidRPr="00354FE1" w14:paraId="11CE8260" w14:textId="77777777" w:rsidTr="000A0A61">
        <w:tc>
          <w:tcPr>
            <w:tcW w:w="2088" w:type="dxa"/>
            <w:tcBorders>
              <w:bottom w:val="single" w:sz="4" w:space="0" w:color="auto"/>
            </w:tcBorders>
          </w:tcPr>
          <w:p w14:paraId="126AC405" w14:textId="3EAA2193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Сохранение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28FC796" w14:textId="47324C93" w:rsidR="00BB2DEB" w:rsidRPr="00BB2DEB" w:rsidRDefault="00BB2DEB" w:rsidP="003B6B51">
            <w:pPr>
              <w:pStyle w:val="a5"/>
              <w:suppressAutoHyphens/>
              <w:ind w:firstLine="0"/>
              <w:jc w:val="left"/>
            </w:pPr>
            <w:r w:rsidRPr="00BB2DEB">
              <w:t>1. Добавить минимум 1 вопрос, заполнить заголовок опроса и страницы.</w:t>
            </w:r>
          </w:p>
          <w:p w14:paraId="24EEB0F6" w14:textId="4D888E7B" w:rsidR="003B6B51" w:rsidRPr="00BB2DEB" w:rsidRDefault="00BB2DEB" w:rsidP="003B6B51">
            <w:pPr>
              <w:pStyle w:val="a5"/>
              <w:suppressAutoHyphens/>
              <w:ind w:firstLine="0"/>
              <w:jc w:val="left"/>
            </w:pPr>
            <w:r w:rsidRPr="00BB2DEB">
              <w:t xml:space="preserve">2. Нажать </w:t>
            </w:r>
            <w:r w:rsidR="003A4421" w:rsidRPr="00BB2DEB">
              <w:t>на кнопку «</w:t>
            </w:r>
            <w:r w:rsidR="003A4421" w:rsidRPr="00BB2DEB">
              <w:rPr>
                <w:lang w:val="en-US"/>
              </w:rPr>
              <w:t>Save</w:t>
            </w:r>
            <w:r w:rsidR="003A4421" w:rsidRPr="00BB2DEB">
              <w:t xml:space="preserve"> </w:t>
            </w:r>
            <w:r w:rsidR="003A4421" w:rsidRPr="00BB2DEB">
              <w:rPr>
                <w:lang w:val="en-US"/>
              </w:rPr>
              <w:t>survey</w:t>
            </w:r>
            <w:r w:rsidR="003A4421" w:rsidRPr="00BB2DEB">
              <w:t>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407893B" w14:textId="23AAA680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Валидация опроса. Сохранение опроса на сервере. Вывод сообщения об успешном сохранении</w:t>
            </w:r>
            <w:r>
              <w:t>/ ошибке</w:t>
            </w:r>
            <w:r w:rsidR="003A4421">
              <w:t xml:space="preserve">. 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A1B4DEC" w14:textId="77777777" w:rsidR="003B6B5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Опрос валидируется. Опрос сохраняется на сервере. Выводится сообщение об успешном сохранении</w:t>
            </w:r>
            <w:r>
              <w:t>/ ошибке</w:t>
            </w:r>
            <w:r w:rsidR="003A4421">
              <w:t>.</w:t>
            </w:r>
          </w:p>
          <w:p w14:paraId="6028A1A8" w14:textId="18AE19AA" w:rsidR="00BB2DEB" w:rsidRPr="00354FE1" w:rsidRDefault="00BB2DEB" w:rsidP="00BB2DEB">
            <w:pPr>
              <w:pStyle w:val="a5"/>
              <w:suppressAutoHyphens/>
              <w:ind w:firstLine="0"/>
              <w:jc w:val="left"/>
            </w:pPr>
          </w:p>
        </w:tc>
      </w:tr>
      <w:tr w:rsidR="003A4421" w:rsidRPr="00354FE1" w14:paraId="09067E82" w14:textId="77777777" w:rsidTr="000A0A61">
        <w:tc>
          <w:tcPr>
            <w:tcW w:w="2088" w:type="dxa"/>
            <w:tcBorders>
              <w:bottom w:val="nil"/>
            </w:tcBorders>
          </w:tcPr>
          <w:p w14:paraId="7A404FF3" w14:textId="2001C15F" w:rsidR="003A4421" w:rsidRPr="00354FE1" w:rsidRDefault="003A4421" w:rsidP="003A4421">
            <w:pPr>
              <w:pStyle w:val="a5"/>
              <w:suppressAutoHyphens/>
              <w:ind w:firstLine="0"/>
              <w:jc w:val="left"/>
            </w:pPr>
            <w:r>
              <w:t>Сохранение опроса как шаблон.</w:t>
            </w:r>
          </w:p>
        </w:tc>
        <w:tc>
          <w:tcPr>
            <w:tcW w:w="2417" w:type="dxa"/>
            <w:tcBorders>
              <w:bottom w:val="nil"/>
            </w:tcBorders>
          </w:tcPr>
          <w:p w14:paraId="27E6BC0C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</w:pPr>
            <w:r w:rsidRPr="00BB2DEB">
              <w:t>1. Добавить минимум 1 вопрос, заполнить заголовок опроса и страницы.</w:t>
            </w:r>
          </w:p>
          <w:p w14:paraId="10482041" w14:textId="59C8D37A" w:rsidR="003A4421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BB2DEB">
              <w:rPr>
                <w:lang w:val="en-US"/>
              </w:rPr>
              <w:t xml:space="preserve">2. </w:t>
            </w:r>
            <w:r w:rsidRPr="00BB2DEB">
              <w:t>Нажать</w:t>
            </w:r>
            <w:r w:rsidRPr="00BB2DEB">
              <w:rPr>
                <w:lang w:val="en-US"/>
              </w:rPr>
              <w:t xml:space="preserve"> </w:t>
            </w:r>
            <w:r w:rsidRPr="00BB2DEB">
              <w:t>на</w:t>
            </w:r>
            <w:r w:rsidRPr="00BB2DEB">
              <w:rPr>
                <w:lang w:val="en-US"/>
              </w:rPr>
              <w:t xml:space="preserve"> </w:t>
            </w:r>
            <w:r w:rsidRPr="00BB2DEB">
              <w:t>кнопку</w:t>
            </w:r>
            <w:r w:rsidRPr="00BB2DEB">
              <w:rPr>
                <w:lang w:val="en-US"/>
              </w:rPr>
              <w:t xml:space="preserve"> </w:t>
            </w:r>
            <w:r w:rsidR="003A4421" w:rsidRPr="00BB2DEB">
              <w:rPr>
                <w:lang w:val="en-US"/>
              </w:rPr>
              <w:t>«Save as template».</w:t>
            </w:r>
          </w:p>
        </w:tc>
        <w:tc>
          <w:tcPr>
            <w:tcW w:w="2417" w:type="dxa"/>
            <w:tcBorders>
              <w:bottom w:val="nil"/>
            </w:tcBorders>
          </w:tcPr>
          <w:p w14:paraId="3A0A2492" w14:textId="4B679630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Валидация шаблона. Сохранение шаблона на сервере. Вывод сообщения об успешном сохранении</w:t>
            </w:r>
            <w:r>
              <w:t>/ ошибке</w:t>
            </w:r>
            <w:r w:rsidR="003A4421"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511BA20C" w14:textId="3489354B" w:rsidR="003A442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Шаблон валидируется. Шаблон сохраняется на сервере. Выводится сообщение об успешном сохранении</w:t>
            </w:r>
            <w:r>
              <w:t>/ ошибке</w:t>
            </w:r>
            <w:r w:rsidR="003A4421">
              <w:t>.</w:t>
            </w:r>
          </w:p>
          <w:p w14:paraId="0ECE60EE" w14:textId="1E694668" w:rsidR="00BB2DEB" w:rsidRDefault="00BB2DEB" w:rsidP="00BB2DEB">
            <w:pPr>
              <w:pStyle w:val="a5"/>
              <w:suppressAutoHyphens/>
              <w:ind w:firstLine="0"/>
              <w:jc w:val="left"/>
            </w:pPr>
          </w:p>
          <w:p w14:paraId="47BEC33F" w14:textId="77777777" w:rsidR="00BB2DEB" w:rsidRPr="00A33FCA" w:rsidRDefault="00BB2DEB" w:rsidP="00BB2DEB">
            <w:pPr>
              <w:pStyle w:val="a5"/>
              <w:suppressAutoHyphens/>
              <w:ind w:firstLine="0"/>
              <w:jc w:val="left"/>
            </w:pPr>
          </w:p>
          <w:p w14:paraId="3229CF67" w14:textId="50225B76" w:rsidR="00BB2DEB" w:rsidRPr="00354FE1" w:rsidRDefault="00BB2DEB" w:rsidP="00BB2DEB">
            <w:pPr>
              <w:pStyle w:val="a5"/>
              <w:suppressAutoHyphens/>
              <w:ind w:firstLine="0"/>
              <w:jc w:val="left"/>
            </w:pPr>
          </w:p>
        </w:tc>
      </w:tr>
      <w:tr w:rsidR="003A4421" w:rsidRPr="00354FE1" w14:paraId="11C67FA1" w14:textId="77777777" w:rsidTr="000A0A61">
        <w:tc>
          <w:tcPr>
            <w:tcW w:w="2088" w:type="dxa"/>
            <w:tcBorders>
              <w:top w:val="nil"/>
            </w:tcBorders>
          </w:tcPr>
          <w:p w14:paraId="6F677AE6" w14:textId="25F761B1" w:rsidR="003A4421" w:rsidRPr="00354FE1" w:rsidRDefault="003A4421" w:rsidP="003A4421">
            <w:pPr>
              <w:pStyle w:val="a5"/>
              <w:suppressAutoHyphens/>
              <w:ind w:firstLine="0"/>
              <w:jc w:val="left"/>
            </w:pPr>
            <w:r>
              <w:lastRenderedPageBreak/>
              <w:t>Прохождение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42533B2B" w14:textId="77777777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>1. В левом меню нажать на кнопку «</w:t>
            </w:r>
            <w:r>
              <w:rPr>
                <w:lang w:val="en-US"/>
              </w:rPr>
              <w:t>Surveys</w:t>
            </w:r>
            <w:r w:rsidRPr="003A4421">
              <w:t xml:space="preserve"> </w:t>
            </w:r>
            <w:r>
              <w:rPr>
                <w:lang w:val="en-US"/>
              </w:rPr>
              <w:t>list</w:t>
            </w:r>
            <w:r>
              <w:t>».</w:t>
            </w:r>
          </w:p>
          <w:p w14:paraId="0B050D9A" w14:textId="60F6CA9A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0A0A61">
              <w:t xml:space="preserve">В списке опросов </w:t>
            </w:r>
            <w:r w:rsidR="00EA78B5">
              <w:t>нажать на заголовок</w:t>
            </w:r>
            <w:r w:rsidR="000A0A61">
              <w:t xml:space="preserve"> нужн</w:t>
            </w:r>
            <w:r w:rsidR="00EA78B5">
              <w:t>ого</w:t>
            </w:r>
            <w:r w:rsidR="000A0A61">
              <w:t xml:space="preserve"> опрос</w:t>
            </w:r>
            <w:r w:rsidR="00EA78B5">
              <w:t>а</w:t>
            </w:r>
            <w:r w:rsidR="000A0A61">
              <w:t>.</w:t>
            </w:r>
          </w:p>
          <w:p w14:paraId="1D15CAE8" w14:textId="77777777" w:rsidR="000A0A61" w:rsidRDefault="000A0A61" w:rsidP="003A4421">
            <w:pPr>
              <w:pStyle w:val="a5"/>
              <w:suppressAutoHyphens/>
              <w:ind w:firstLine="0"/>
              <w:jc w:val="left"/>
            </w:pPr>
            <w:r>
              <w:t>3. Заполнить ответы на все необходимые вопросы опроса.</w:t>
            </w:r>
          </w:p>
          <w:p w14:paraId="6A9EF6D2" w14:textId="77777777" w:rsidR="000A0A61" w:rsidRDefault="000A0A61" w:rsidP="003A4421">
            <w:pPr>
              <w:pStyle w:val="a5"/>
              <w:suppressAutoHyphens/>
              <w:ind w:firstLine="0"/>
              <w:jc w:val="left"/>
            </w:pPr>
            <w:r>
              <w:t>4. Нажать на кнопку завершения опроса.</w:t>
            </w:r>
          </w:p>
          <w:p w14:paraId="6FE2BB85" w14:textId="3C502B6E" w:rsidR="00CE3717" w:rsidRPr="00354FE1" w:rsidRDefault="00CE3717" w:rsidP="003A442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5B65D47C" w14:textId="3550DD2F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1. Появление окна с опросами.</w:t>
            </w:r>
          </w:p>
          <w:p w14:paraId="7A421D47" w14:textId="612648DA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2. Появление окна прохождения опроса.</w:t>
            </w:r>
          </w:p>
          <w:p w14:paraId="14C5CB4F" w14:textId="7B83E961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3. Валидация введённых данных.</w:t>
            </w:r>
          </w:p>
          <w:p w14:paraId="6840C1CB" w14:textId="76C76B21" w:rsidR="000A0A61" w:rsidRPr="00354FE1" w:rsidRDefault="00EA78B5" w:rsidP="000A0A61">
            <w:pPr>
              <w:pStyle w:val="a5"/>
              <w:suppressAutoHyphens/>
              <w:ind w:firstLine="0"/>
              <w:jc w:val="left"/>
            </w:pPr>
            <w:r>
              <w:t>4</w:t>
            </w:r>
            <w:r w:rsidR="000A0A61">
              <w:t>. Сохранение ответа на опрос на сервере.</w:t>
            </w:r>
            <w:r>
              <w:t xml:space="preserve"> </w:t>
            </w:r>
            <w:r w:rsidR="000A0A61">
              <w:t>Изменение статистики ответов на опрос.</w:t>
            </w:r>
          </w:p>
        </w:tc>
        <w:tc>
          <w:tcPr>
            <w:tcW w:w="2417" w:type="dxa"/>
            <w:tcBorders>
              <w:top w:val="nil"/>
            </w:tcBorders>
          </w:tcPr>
          <w:p w14:paraId="0F822523" w14:textId="04423652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с опросами.</w:t>
            </w:r>
          </w:p>
          <w:p w14:paraId="0ED76BE3" w14:textId="31F6EA16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2. Появилось окно прохождения опроса.</w:t>
            </w:r>
          </w:p>
          <w:p w14:paraId="79529178" w14:textId="26EC275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3. Введённые данные валидир</w:t>
            </w:r>
            <w:r w:rsidR="00BB2DEB">
              <w:t>уются</w:t>
            </w:r>
            <w:r>
              <w:t>.</w:t>
            </w:r>
          </w:p>
          <w:p w14:paraId="175778EB" w14:textId="6FA396A9" w:rsidR="003A442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4. </w:t>
            </w:r>
            <w:r w:rsidR="000A0A61">
              <w:t>Ответ на опрос сохранён на сервере.</w:t>
            </w:r>
            <w:r>
              <w:t xml:space="preserve"> </w:t>
            </w:r>
            <w:r w:rsidR="000A0A61">
              <w:t>Ответы учтены в статистике ответов на опрос.</w:t>
            </w:r>
          </w:p>
        </w:tc>
      </w:tr>
      <w:tr w:rsidR="003A4421" w:rsidRPr="00354FE1" w14:paraId="03260637" w14:textId="77777777" w:rsidTr="00B47B86">
        <w:tc>
          <w:tcPr>
            <w:tcW w:w="2088" w:type="dxa"/>
            <w:tcBorders>
              <w:bottom w:val="single" w:sz="8" w:space="0" w:color="000000"/>
            </w:tcBorders>
          </w:tcPr>
          <w:p w14:paraId="78887DA6" w14:textId="72C22CB4" w:rsidR="003A4421" w:rsidRPr="00584E10" w:rsidRDefault="00584E10" w:rsidP="003A4421">
            <w:pPr>
              <w:pStyle w:val="a5"/>
              <w:suppressAutoHyphens/>
              <w:ind w:firstLine="0"/>
              <w:jc w:val="left"/>
            </w:pPr>
            <w:r>
              <w:t>Редактиро-вание профиля</w:t>
            </w: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425361BB" w14:textId="5C6FCFCB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1. В правом верхнем углу нажать на кнопку с именем пользователя.</w:t>
            </w:r>
          </w:p>
          <w:p w14:paraId="13D91DE6" w14:textId="4A8B848B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2. В появившемся окне выбрать «</w:t>
            </w:r>
            <w:r>
              <w:rPr>
                <w:lang w:val="en-US"/>
              </w:rPr>
              <w:t>My profile</w:t>
            </w:r>
            <w:r>
              <w:t>».</w:t>
            </w:r>
          </w:p>
          <w:p w14:paraId="0B5CC7AA" w14:textId="51F93284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3. Нажать</w:t>
            </w:r>
            <w:r w:rsidRPr="00584E10">
              <w:t xml:space="preserve"> </w:t>
            </w:r>
            <w:r>
              <w:t>на кнопку «</w:t>
            </w:r>
            <w:r>
              <w:rPr>
                <w:lang w:val="en-US"/>
              </w:rPr>
              <w:t>Edit</w:t>
            </w:r>
            <w:r>
              <w:t>».</w:t>
            </w:r>
          </w:p>
          <w:p w14:paraId="6013CB44" w14:textId="7E0C1C8A" w:rsidR="00584E10" w:rsidRPr="00584E10" w:rsidRDefault="00584E10" w:rsidP="00584E10">
            <w:pPr>
              <w:pStyle w:val="a5"/>
              <w:suppressAutoHyphens/>
              <w:ind w:firstLine="0"/>
              <w:jc w:val="left"/>
            </w:pPr>
            <w:r w:rsidRPr="00584E10">
              <w:t xml:space="preserve">4. </w:t>
            </w:r>
            <w:r w:rsidR="00EA78B5">
              <w:t>Ввести имя пользователя – минимум пять символов</w:t>
            </w:r>
            <w:r>
              <w:t>.</w:t>
            </w:r>
          </w:p>
          <w:p w14:paraId="2EBE45E1" w14:textId="77777777" w:rsidR="003A4421" w:rsidRDefault="00584E10" w:rsidP="00584E10">
            <w:pPr>
              <w:pStyle w:val="a5"/>
              <w:suppressAutoHyphens/>
              <w:ind w:firstLine="0"/>
              <w:jc w:val="left"/>
            </w:pPr>
            <w:r w:rsidRPr="00584E10">
              <w:t>5</w:t>
            </w:r>
            <w:r>
              <w:t>. Нажать на кнопку «</w:t>
            </w:r>
            <w:r>
              <w:rPr>
                <w:lang w:val="en-US"/>
              </w:rPr>
              <w:t>Save</w:t>
            </w:r>
            <w:r>
              <w:t>».</w:t>
            </w:r>
          </w:p>
          <w:p w14:paraId="27493E1F" w14:textId="6F6FCAA6" w:rsidR="00CE3717" w:rsidRPr="00354FE1" w:rsidRDefault="00CE3717" w:rsidP="00584E10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30DB4AEA" w14:textId="57F170DC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="00BB2DEB">
              <w:t>Появление меню с функциями по работе с аккаунтом пользователя.</w:t>
            </w:r>
          </w:p>
          <w:p w14:paraId="0FCD1642" w14:textId="39B29469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>2. Появление окна с личными данными пользователя.</w:t>
            </w:r>
          </w:p>
          <w:p w14:paraId="0899ADF6" w14:textId="205E5387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B2DEB">
              <w:t>Переход окна в режим редактирования.</w:t>
            </w:r>
          </w:p>
          <w:p w14:paraId="21A2619D" w14:textId="1808B040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4. </w:t>
            </w:r>
            <w:r w:rsidR="00BB2DEB">
              <w:t>Имя валидируется.</w:t>
            </w:r>
          </w:p>
          <w:p w14:paraId="3FE0E5A2" w14:textId="0AB37529" w:rsidR="003A4421" w:rsidRPr="00354FE1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5. </w:t>
            </w:r>
            <w:r w:rsidR="00584E10">
              <w:t>Изменение данных пользователя.</w:t>
            </w: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269BCDFE" w14:textId="2FE77854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1. Появилось меню с функциями по работе с аккаунтом пользователя.</w:t>
            </w:r>
          </w:p>
          <w:p w14:paraId="423A62E3" w14:textId="652EC768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2. Появилось окно с личными данными пользователя.</w:t>
            </w:r>
          </w:p>
          <w:p w14:paraId="54F08198" w14:textId="51432592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3. Окно перешло в режим редактирования.</w:t>
            </w:r>
          </w:p>
          <w:p w14:paraId="29A889F9" w14:textId="46B26FF0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4. Имя валидируется.</w:t>
            </w:r>
          </w:p>
          <w:p w14:paraId="31D63E6F" w14:textId="41C1E28F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 xml:space="preserve">5. </w:t>
            </w:r>
            <w:r w:rsidR="00584E10">
              <w:t>Данные пользователя изменились.</w:t>
            </w:r>
          </w:p>
        </w:tc>
      </w:tr>
    </w:tbl>
    <w:p w14:paraId="0C35ABA1" w14:textId="77777777" w:rsidR="00BB2DEB" w:rsidRDefault="00BB2DEB" w:rsidP="00A1290F">
      <w:pPr>
        <w:pStyle w:val="a5"/>
        <w:suppressAutoHyphens/>
      </w:pPr>
    </w:p>
    <w:p w14:paraId="52525001" w14:textId="79B768A0" w:rsidR="00A85CB3" w:rsidRPr="00354FE1" w:rsidRDefault="00A85CB3" w:rsidP="00A1290F">
      <w:pPr>
        <w:pStyle w:val="a5"/>
        <w:suppressAutoHyphens/>
      </w:pPr>
      <w:r w:rsidRPr="00354FE1">
        <w:br w:type="page"/>
      </w:r>
    </w:p>
    <w:p w14:paraId="75D9E9C2" w14:textId="470BA23B" w:rsidR="00A85CB3" w:rsidRPr="00B56AD2" w:rsidRDefault="00A85CB3" w:rsidP="00B56AD2">
      <w:pPr>
        <w:pStyle w:val="11"/>
      </w:pPr>
      <w:bookmarkStart w:id="23" w:name="_Toc69317842"/>
      <w:r w:rsidRPr="00B56AD2">
        <w:lastRenderedPageBreak/>
        <w:t>6 Руководство по установке и использованию</w:t>
      </w:r>
      <w:bookmarkEnd w:id="23"/>
    </w:p>
    <w:p w14:paraId="7649F633" w14:textId="52B4D6A1" w:rsidR="00A85CB3" w:rsidRDefault="00A85CB3" w:rsidP="003A3A53">
      <w:pPr>
        <w:pStyle w:val="11"/>
      </w:pPr>
    </w:p>
    <w:p w14:paraId="7E9AD0D3" w14:textId="0AF66FA7" w:rsidR="003A3A53" w:rsidRDefault="00D333C6" w:rsidP="003A3A53">
      <w:pPr>
        <w:pStyle w:val="a5"/>
      </w:pPr>
      <w:r w:rsidRPr="00D333C6">
        <w:t xml:space="preserve">Для того, чтобы использовать </w:t>
      </w:r>
      <w:r>
        <w:t>приложение</w:t>
      </w:r>
      <w:r w:rsidRPr="00D333C6">
        <w:t>, необходимо открыть любой браузер</w:t>
      </w:r>
      <w:r>
        <w:t xml:space="preserve"> с поддержкой </w:t>
      </w:r>
      <w:r>
        <w:rPr>
          <w:lang w:val="en-US"/>
        </w:rPr>
        <w:t>JavaScript</w:t>
      </w:r>
      <w:r w:rsidRPr="00D333C6">
        <w:t xml:space="preserve"> и в строку поиска ввести адрес http://</w:t>
      </w:r>
      <w:r w:rsidRPr="00D333C6">
        <w:rPr>
          <w:lang w:val="en-US"/>
        </w:rPr>
        <w:t>techartsurvey</w:t>
      </w:r>
      <w:r w:rsidRPr="00D333C6">
        <w:t>.000webhostapp.com</w:t>
      </w:r>
      <w:r>
        <w:t xml:space="preserve"> (рисунок 6.1).</w:t>
      </w:r>
    </w:p>
    <w:p w14:paraId="2B260EB8" w14:textId="6E0F7365" w:rsidR="00D333C6" w:rsidRDefault="00D333C6" w:rsidP="003A3A53">
      <w:pPr>
        <w:pStyle w:val="a5"/>
      </w:pPr>
    </w:p>
    <w:p w14:paraId="61CADFA0" w14:textId="00E59C50" w:rsidR="00D333C6" w:rsidRDefault="00D333C6" w:rsidP="00D333C6">
      <w:pPr>
        <w:pStyle w:val="afe"/>
      </w:pPr>
      <w:r>
        <w:drawing>
          <wp:inline distT="0" distB="0" distL="0" distR="0" wp14:anchorId="710057B9" wp14:editId="05D113CF">
            <wp:extent cx="2625248" cy="508156"/>
            <wp:effectExtent l="19050" t="19050" r="22860" b="2540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21"/>
                    <a:stretch/>
                  </pic:blipFill>
                  <pic:spPr bwMode="auto">
                    <a:xfrm>
                      <a:off x="0" y="0"/>
                      <a:ext cx="2790618" cy="5401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065765" w14:textId="62539D13" w:rsidR="00D333C6" w:rsidRDefault="00D333C6" w:rsidP="00D333C6">
      <w:pPr>
        <w:pStyle w:val="afe"/>
      </w:pPr>
    </w:p>
    <w:p w14:paraId="17B0783A" w14:textId="7B697FAF" w:rsidR="00114BB7" w:rsidRPr="00114BB7" w:rsidRDefault="00114BB7" w:rsidP="00114BB7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Pr="003C1573">
        <w:t>1</w:t>
      </w:r>
      <w:r w:rsidRPr="00926210">
        <w:t xml:space="preserve"> – </w:t>
      </w:r>
      <w:r w:rsidRPr="00114BB7">
        <w:t xml:space="preserve">Адрес </w:t>
      </w:r>
      <w:r>
        <w:t>приложения</w:t>
      </w:r>
    </w:p>
    <w:p w14:paraId="3CBDC482" w14:textId="57288A90" w:rsidR="00D333C6" w:rsidRDefault="00D333C6" w:rsidP="00D333C6">
      <w:pPr>
        <w:pStyle w:val="afd"/>
      </w:pPr>
    </w:p>
    <w:p w14:paraId="4958A043" w14:textId="7D2C9646" w:rsidR="00D333C6" w:rsidRDefault="00114BB7" w:rsidP="003A3A53">
      <w:pPr>
        <w:pStyle w:val="a5"/>
      </w:pPr>
      <w:r w:rsidRPr="00114BB7">
        <w:t xml:space="preserve">После перехода по ссылке откроется </w:t>
      </w:r>
      <w:r>
        <w:t xml:space="preserve">главная </w:t>
      </w:r>
      <w:r w:rsidRPr="00114BB7">
        <w:t>страница</w:t>
      </w:r>
      <w:r>
        <w:t xml:space="preserve"> </w:t>
      </w:r>
      <w:r w:rsidRPr="00114BB7">
        <w:t>(рисунок 6.2).</w:t>
      </w:r>
    </w:p>
    <w:p w14:paraId="3C0674FD" w14:textId="16950E47" w:rsidR="00D333C6" w:rsidRDefault="00D333C6" w:rsidP="003A3A53">
      <w:pPr>
        <w:pStyle w:val="a5"/>
      </w:pPr>
    </w:p>
    <w:p w14:paraId="6F517DC0" w14:textId="6A0989F8" w:rsidR="00E86EE8" w:rsidRPr="00E86EE8" w:rsidRDefault="00E86EE8" w:rsidP="00E86EE8">
      <w:pPr>
        <w:pStyle w:val="afe"/>
        <w:rPr>
          <w:lang w:val="en-US"/>
        </w:rPr>
      </w:pPr>
      <w:r>
        <w:drawing>
          <wp:inline distT="0" distB="0" distL="0" distR="0" wp14:anchorId="79ED409C" wp14:editId="02F55921">
            <wp:extent cx="4342704" cy="2210435"/>
            <wp:effectExtent l="19050" t="19050" r="20320" b="1841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945" cy="22304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E6D4924" w14:textId="419BF24C" w:rsidR="00E86EE8" w:rsidRDefault="00E86EE8" w:rsidP="00E86EE8">
      <w:pPr>
        <w:pStyle w:val="afe"/>
      </w:pPr>
    </w:p>
    <w:p w14:paraId="087F2763" w14:textId="42533BB1" w:rsidR="00E86EE8" w:rsidRPr="00114BB7" w:rsidRDefault="00E86EE8" w:rsidP="00E86EE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="00781E78">
        <w:t>2</w:t>
      </w:r>
      <w:r w:rsidRPr="00926210">
        <w:t xml:space="preserve"> – </w:t>
      </w:r>
      <w:r w:rsidRPr="00E86EE8">
        <w:t xml:space="preserve">Главная страница </w:t>
      </w:r>
      <w:r>
        <w:t>приложения</w:t>
      </w:r>
    </w:p>
    <w:p w14:paraId="16AB3025" w14:textId="4062A973" w:rsidR="00E86EE8" w:rsidRDefault="00E86EE8" w:rsidP="00E86EE8">
      <w:pPr>
        <w:pStyle w:val="afd"/>
      </w:pPr>
    </w:p>
    <w:p w14:paraId="240B687C" w14:textId="548BA114" w:rsidR="00E86EE8" w:rsidRDefault="00E86EE8" w:rsidP="003A3A53">
      <w:pPr>
        <w:pStyle w:val="a5"/>
      </w:pPr>
      <w:r w:rsidRPr="00E86EE8">
        <w:t>Перед тем, как использовать возможности</w:t>
      </w:r>
      <w:r>
        <w:t xml:space="preserve"> приложения</w:t>
      </w:r>
      <w:r w:rsidR="00CE3717">
        <w:t>,</w:t>
      </w:r>
      <w:r w:rsidRPr="00E86EE8">
        <w:t xml:space="preserve"> требуется зарегистрироваться на сайте (рисунок 6.3).</w:t>
      </w:r>
    </w:p>
    <w:p w14:paraId="3E59CE3E" w14:textId="1649F81E" w:rsidR="00E86EE8" w:rsidRDefault="00E86EE8" w:rsidP="003A3A53">
      <w:pPr>
        <w:pStyle w:val="a5"/>
      </w:pPr>
    </w:p>
    <w:p w14:paraId="2EC05757" w14:textId="7BB8BB7A" w:rsidR="00E86EE8" w:rsidRPr="00E86EE8" w:rsidRDefault="00E86EE8" w:rsidP="00E86EE8">
      <w:pPr>
        <w:pStyle w:val="afe"/>
        <w:rPr>
          <w:lang w:val="en-US"/>
        </w:rPr>
      </w:pPr>
      <w:r>
        <w:drawing>
          <wp:inline distT="0" distB="0" distL="0" distR="0" wp14:anchorId="05C81517" wp14:editId="4E48F780">
            <wp:extent cx="3646901" cy="2042795"/>
            <wp:effectExtent l="19050" t="19050" r="10795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5757" cy="21093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ED6155" w14:textId="01BBE28F" w:rsidR="00E86EE8" w:rsidRDefault="00E86EE8" w:rsidP="00E86EE8">
      <w:pPr>
        <w:pStyle w:val="afe"/>
      </w:pPr>
    </w:p>
    <w:p w14:paraId="1D9F5253" w14:textId="5DDE4ED9" w:rsidR="00E86EE8" w:rsidRPr="00114BB7" w:rsidRDefault="00E86EE8" w:rsidP="00E86EE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="00781E78">
        <w:t>3</w:t>
      </w:r>
      <w:r w:rsidRPr="00926210">
        <w:t xml:space="preserve"> – </w:t>
      </w:r>
      <w:r w:rsidRPr="00E86EE8">
        <w:t>Форма регистрации</w:t>
      </w:r>
    </w:p>
    <w:p w14:paraId="1FEF31E9" w14:textId="365A86B2" w:rsidR="00E86EE8" w:rsidRDefault="00E86EE8" w:rsidP="00E86EE8">
      <w:pPr>
        <w:pStyle w:val="afd"/>
      </w:pPr>
    </w:p>
    <w:p w14:paraId="49EE3D58" w14:textId="2FEA6302" w:rsidR="00E86EE8" w:rsidRDefault="00781E78" w:rsidP="003A3A53">
      <w:pPr>
        <w:pStyle w:val="a5"/>
      </w:pPr>
      <w:r w:rsidRPr="00781E78">
        <w:lastRenderedPageBreak/>
        <w:t>После успешной регистрации пользовател</w:t>
      </w:r>
      <w:r>
        <w:t>ь</w:t>
      </w:r>
      <w:r w:rsidRPr="00781E78">
        <w:t xml:space="preserve"> сможет авторизоваться</w:t>
      </w:r>
      <w:r>
        <w:t xml:space="preserve"> в приложении</w:t>
      </w:r>
      <w:r w:rsidRPr="00781E78">
        <w:t xml:space="preserve"> (рисунок 6.4).</w:t>
      </w:r>
    </w:p>
    <w:p w14:paraId="4DE51223" w14:textId="67F5B911" w:rsidR="00781E78" w:rsidRDefault="00781E78" w:rsidP="003A3A53">
      <w:pPr>
        <w:pStyle w:val="a5"/>
      </w:pPr>
    </w:p>
    <w:p w14:paraId="58C9BC5B" w14:textId="03A26567" w:rsidR="00781E78" w:rsidRPr="00781E78" w:rsidRDefault="00781E78" w:rsidP="00781E78">
      <w:pPr>
        <w:pStyle w:val="afe"/>
        <w:rPr>
          <w:lang w:val="en-US"/>
        </w:rPr>
      </w:pPr>
      <w:r>
        <w:drawing>
          <wp:inline distT="0" distB="0" distL="0" distR="0" wp14:anchorId="0818C6DC" wp14:editId="5D344DAA">
            <wp:extent cx="5859753" cy="2357055"/>
            <wp:effectExtent l="19050" t="19050" r="27305" b="2476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3441" cy="244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FF3485C" w14:textId="39A41053" w:rsidR="00781E78" w:rsidRPr="00781E78" w:rsidRDefault="00781E78" w:rsidP="00781E78">
      <w:pPr>
        <w:pStyle w:val="afe"/>
        <w:rPr>
          <w:lang w:val="en-US"/>
        </w:rPr>
      </w:pPr>
    </w:p>
    <w:p w14:paraId="2AD33ECB" w14:textId="3446E31A" w:rsidR="00781E78" w:rsidRPr="00114BB7" w:rsidRDefault="00781E78" w:rsidP="00781E7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4</w:t>
      </w:r>
      <w:r w:rsidRPr="00926210">
        <w:t xml:space="preserve"> – </w:t>
      </w:r>
      <w:r w:rsidRPr="00781E78">
        <w:t>Форма авторизации</w:t>
      </w:r>
    </w:p>
    <w:p w14:paraId="0260D82C" w14:textId="5851B513" w:rsidR="00781E78" w:rsidRDefault="00781E78" w:rsidP="00781E78">
      <w:pPr>
        <w:pStyle w:val="afd"/>
      </w:pPr>
    </w:p>
    <w:p w14:paraId="519C705F" w14:textId="66E53F70" w:rsidR="00781E78" w:rsidRPr="0063157C" w:rsidRDefault="00CE3717" w:rsidP="003A3A53">
      <w:pPr>
        <w:pStyle w:val="a5"/>
        <w:rPr>
          <w:spacing w:val="4"/>
        </w:rPr>
      </w:pPr>
      <w:r>
        <w:rPr>
          <w:spacing w:val="4"/>
        </w:rPr>
        <w:t>После авторизации пользователь перенаправляется</w:t>
      </w:r>
      <w:r w:rsidR="00781E78" w:rsidRPr="0063157C">
        <w:rPr>
          <w:spacing w:val="4"/>
        </w:rPr>
        <w:t xml:space="preserve"> на главную страницу. После авторизации на ней появится панель с </w:t>
      </w:r>
      <w:r w:rsidR="00754225" w:rsidRPr="0063157C">
        <w:rPr>
          <w:spacing w:val="4"/>
        </w:rPr>
        <w:t>инструментами</w:t>
      </w:r>
      <w:r w:rsidR="00781E78" w:rsidRPr="0063157C">
        <w:rPr>
          <w:spacing w:val="4"/>
        </w:rPr>
        <w:t xml:space="preserve"> </w:t>
      </w:r>
      <w:r w:rsidR="00754225" w:rsidRPr="0063157C">
        <w:rPr>
          <w:spacing w:val="4"/>
        </w:rPr>
        <w:t>с</w:t>
      </w:r>
      <w:r w:rsidR="00781E78" w:rsidRPr="0063157C">
        <w:rPr>
          <w:spacing w:val="4"/>
        </w:rPr>
        <w:t xml:space="preserve"> доступны</w:t>
      </w:r>
      <w:r w:rsidR="00754225" w:rsidRPr="0063157C">
        <w:rPr>
          <w:spacing w:val="4"/>
        </w:rPr>
        <w:t>м</w:t>
      </w:r>
      <w:r w:rsidR="00781E78" w:rsidRPr="0063157C">
        <w:rPr>
          <w:spacing w:val="4"/>
        </w:rPr>
        <w:t xml:space="preserve"> пользователю функционал</w:t>
      </w:r>
      <w:r w:rsidR="00754225" w:rsidRPr="0063157C">
        <w:rPr>
          <w:spacing w:val="4"/>
        </w:rPr>
        <w:t>ом</w:t>
      </w:r>
      <w:r w:rsidR="00781E78" w:rsidRPr="0063157C">
        <w:rPr>
          <w:spacing w:val="4"/>
        </w:rPr>
        <w:t xml:space="preserve"> (рисунок 6.5).</w:t>
      </w:r>
    </w:p>
    <w:p w14:paraId="57C5E520" w14:textId="5DF3F196" w:rsidR="00781E78" w:rsidRDefault="00781E78" w:rsidP="003A3A53">
      <w:pPr>
        <w:pStyle w:val="a5"/>
      </w:pPr>
    </w:p>
    <w:p w14:paraId="7287F615" w14:textId="4B430A47" w:rsidR="00781E78" w:rsidRDefault="000E026F" w:rsidP="00781E78">
      <w:pPr>
        <w:pStyle w:val="afe"/>
      </w:pPr>
      <w:r>
        <w:drawing>
          <wp:inline distT="0" distB="0" distL="0" distR="0" wp14:anchorId="7C7B3CB7" wp14:editId="752CAC2B">
            <wp:extent cx="2560820" cy="2230241"/>
            <wp:effectExtent l="19050" t="19050" r="11430" b="1778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1424" cy="23265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7BCD67" w14:textId="0183B24D" w:rsidR="00781E78" w:rsidRDefault="00781E78" w:rsidP="00781E78">
      <w:pPr>
        <w:pStyle w:val="afe"/>
      </w:pPr>
    </w:p>
    <w:p w14:paraId="0FBBFB9A" w14:textId="2DF4198B" w:rsidR="00781E78" w:rsidRPr="00781E78" w:rsidRDefault="00781E78" w:rsidP="00781E7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5</w:t>
      </w:r>
      <w:r w:rsidRPr="00926210">
        <w:t xml:space="preserve"> – </w:t>
      </w:r>
      <w:r>
        <w:t xml:space="preserve">Панель с </w:t>
      </w:r>
      <w:r w:rsidR="00754225">
        <w:t>инстументами</w:t>
      </w:r>
      <w:r w:rsidR="000E026F">
        <w:t xml:space="preserve"> для роли администратор</w:t>
      </w:r>
    </w:p>
    <w:p w14:paraId="345BEB32" w14:textId="455AB1FC" w:rsidR="00781E78" w:rsidRDefault="00781E78" w:rsidP="00781E78">
      <w:pPr>
        <w:pStyle w:val="afd"/>
      </w:pPr>
    </w:p>
    <w:p w14:paraId="436AE734" w14:textId="7D15ED1C" w:rsidR="00781E78" w:rsidRPr="0063157C" w:rsidRDefault="00FE2386" w:rsidP="003A3A53">
      <w:pPr>
        <w:pStyle w:val="a5"/>
        <w:rPr>
          <w:spacing w:val="4"/>
        </w:rPr>
      </w:pPr>
      <w:r w:rsidRPr="0063157C">
        <w:rPr>
          <w:spacing w:val="4"/>
        </w:rPr>
        <w:t>Чтобы выбрать опрос для прохождения, нужно нажать на кнопку «</w:t>
      </w:r>
      <w:r w:rsidRPr="0063157C">
        <w:rPr>
          <w:spacing w:val="4"/>
          <w:lang w:val="en-US"/>
        </w:rPr>
        <w:t>Survey</w:t>
      </w:r>
      <w:r w:rsidRPr="0063157C">
        <w:rPr>
          <w:spacing w:val="4"/>
        </w:rPr>
        <w:t xml:space="preserve"> </w:t>
      </w:r>
      <w:r w:rsidRPr="0063157C">
        <w:rPr>
          <w:spacing w:val="4"/>
          <w:lang w:val="en-US"/>
        </w:rPr>
        <w:t>list</w:t>
      </w:r>
      <w:r w:rsidRPr="0063157C">
        <w:rPr>
          <w:spacing w:val="4"/>
        </w:rPr>
        <w:t>»</w:t>
      </w:r>
      <w:r w:rsidR="00754225" w:rsidRPr="0063157C">
        <w:rPr>
          <w:spacing w:val="4"/>
        </w:rPr>
        <w:t xml:space="preserve"> на панели инструментов</w:t>
      </w:r>
      <w:r w:rsidRPr="0063157C">
        <w:rPr>
          <w:spacing w:val="4"/>
        </w:rPr>
        <w:t>. После этого пользователь попадёт на страницу со списком опросов (рисунок 6.6).</w:t>
      </w:r>
    </w:p>
    <w:p w14:paraId="422FE391" w14:textId="423A0931" w:rsidR="00FE2386" w:rsidRDefault="00FE2386" w:rsidP="003A3A53">
      <w:pPr>
        <w:pStyle w:val="a5"/>
      </w:pPr>
    </w:p>
    <w:p w14:paraId="53731B15" w14:textId="79355F31" w:rsidR="00036010" w:rsidRPr="001F7F74" w:rsidRDefault="001F7F74" w:rsidP="00FE2386">
      <w:pPr>
        <w:pStyle w:val="afe"/>
      </w:pPr>
      <w:r>
        <w:lastRenderedPageBreak/>
        <w:drawing>
          <wp:inline distT="0" distB="0" distL="0" distR="0" wp14:anchorId="5454099A" wp14:editId="7514E370">
            <wp:extent cx="5924550" cy="30099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09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DCDEE5" w14:textId="515FBD06" w:rsidR="00FE2386" w:rsidRDefault="00FE2386" w:rsidP="00FE2386">
      <w:pPr>
        <w:pStyle w:val="afe"/>
      </w:pPr>
    </w:p>
    <w:p w14:paraId="772A4C8C" w14:textId="15DC0918" w:rsidR="00FE2386" w:rsidRPr="00036010" w:rsidRDefault="00FE2386" w:rsidP="00FE2386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6</w:t>
      </w:r>
      <w:r w:rsidRPr="00926210">
        <w:t xml:space="preserve"> – </w:t>
      </w:r>
      <w:r>
        <w:t>Страница со списком опросов</w:t>
      </w:r>
    </w:p>
    <w:p w14:paraId="697033E3" w14:textId="10837DBC" w:rsidR="00FE2386" w:rsidRDefault="00FE2386" w:rsidP="00FE2386">
      <w:pPr>
        <w:pStyle w:val="afd"/>
      </w:pPr>
    </w:p>
    <w:p w14:paraId="1F7B48DA" w14:textId="7D8A471A" w:rsidR="00FE2386" w:rsidRDefault="00FE2386" w:rsidP="003A3A53">
      <w:pPr>
        <w:pStyle w:val="a5"/>
        <w:rPr>
          <w:rFonts w:eastAsiaTheme="minorEastAsia"/>
          <w:spacing w:val="-4"/>
          <w:lang w:eastAsia="ja-JP"/>
        </w:rPr>
      </w:pPr>
      <w:r w:rsidRPr="00FE2386">
        <w:rPr>
          <w:rFonts w:eastAsiaTheme="minorEastAsia"/>
          <w:spacing w:val="-4"/>
          <w:lang w:eastAsia="ja-JP"/>
        </w:rPr>
        <w:t>Для прохождения опроса необходимо нажать на заголовок опроса. После этого пользователь попадёт на страницу опроса для прохождения (рисунок 6.</w:t>
      </w:r>
      <w:r>
        <w:rPr>
          <w:rFonts w:eastAsiaTheme="minorEastAsia"/>
          <w:spacing w:val="-4"/>
          <w:lang w:eastAsia="ja-JP"/>
        </w:rPr>
        <w:t>7</w:t>
      </w:r>
      <w:r w:rsidRPr="00FE2386">
        <w:rPr>
          <w:rFonts w:eastAsiaTheme="minorEastAsia"/>
          <w:spacing w:val="-4"/>
          <w:lang w:eastAsia="ja-JP"/>
        </w:rPr>
        <w:t>)</w:t>
      </w:r>
    </w:p>
    <w:p w14:paraId="028F2765" w14:textId="48E708E2" w:rsidR="00FE2386" w:rsidRDefault="00FE2386" w:rsidP="003A3A53">
      <w:pPr>
        <w:pStyle w:val="a5"/>
        <w:rPr>
          <w:rFonts w:eastAsiaTheme="minorEastAsia"/>
          <w:spacing w:val="-4"/>
          <w:lang w:eastAsia="ja-JP"/>
        </w:rPr>
      </w:pPr>
    </w:p>
    <w:p w14:paraId="624CB2F9" w14:textId="65A36333" w:rsidR="00FE2386" w:rsidRDefault="004558FF" w:rsidP="00FE2386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BFDB7CE" wp14:editId="1A013582">
            <wp:extent cx="5924550" cy="3019425"/>
            <wp:effectExtent l="19050" t="19050" r="19050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19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3196A0" w14:textId="426C333E" w:rsidR="00FE2386" w:rsidRDefault="00FE2386" w:rsidP="00FE2386">
      <w:pPr>
        <w:pStyle w:val="afe"/>
        <w:rPr>
          <w:rFonts w:eastAsiaTheme="minorEastAsia"/>
          <w:lang w:eastAsia="ja-JP"/>
        </w:rPr>
      </w:pPr>
    </w:p>
    <w:p w14:paraId="119A3532" w14:textId="28658ADE" w:rsidR="00FE2386" w:rsidRPr="00036010" w:rsidRDefault="00FE2386" w:rsidP="00FE2386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7</w:t>
      </w:r>
      <w:r w:rsidRPr="00926210">
        <w:t xml:space="preserve"> – </w:t>
      </w:r>
      <w:r>
        <w:t>Страница опроса</w:t>
      </w:r>
    </w:p>
    <w:p w14:paraId="4BF6B76D" w14:textId="52E7ABA2" w:rsidR="00FE2386" w:rsidRDefault="00FE2386" w:rsidP="00FE2386">
      <w:pPr>
        <w:pStyle w:val="afd"/>
        <w:rPr>
          <w:rFonts w:eastAsiaTheme="minorEastAsia"/>
          <w:lang w:eastAsia="ja-JP"/>
        </w:rPr>
      </w:pPr>
    </w:p>
    <w:p w14:paraId="1CB05A4B" w14:textId="18AF711F" w:rsidR="00FE2386" w:rsidRPr="0063157C" w:rsidRDefault="00FE2386" w:rsidP="003A3A53">
      <w:pPr>
        <w:pStyle w:val="a5"/>
        <w:rPr>
          <w:rFonts w:eastAsiaTheme="minorEastAsia"/>
          <w:spacing w:val="4"/>
          <w:lang w:eastAsia="ja-JP"/>
        </w:rPr>
      </w:pPr>
      <w:r w:rsidRPr="0063157C">
        <w:rPr>
          <w:rFonts w:eastAsiaTheme="minorEastAsia"/>
          <w:spacing w:val="4"/>
          <w:lang w:eastAsia="ja-JP"/>
        </w:rPr>
        <w:t>Для создания опроса необходимо обладать ролью администратора</w:t>
      </w:r>
      <w:r w:rsidR="00754225" w:rsidRPr="0063157C">
        <w:rPr>
          <w:rFonts w:eastAsiaTheme="minorEastAsia"/>
          <w:spacing w:val="4"/>
          <w:lang w:eastAsia="ja-JP"/>
        </w:rPr>
        <w:t xml:space="preserve"> и нажать кнопку «</w:t>
      </w:r>
      <w:r w:rsidR="00754225" w:rsidRPr="0063157C">
        <w:rPr>
          <w:rFonts w:eastAsiaTheme="minorEastAsia"/>
          <w:spacing w:val="4"/>
          <w:lang w:val="en-US" w:eastAsia="ja-JP"/>
        </w:rPr>
        <w:t>New</w:t>
      </w:r>
      <w:r w:rsidR="00754225" w:rsidRPr="0063157C">
        <w:rPr>
          <w:rFonts w:eastAsiaTheme="minorEastAsia"/>
          <w:spacing w:val="4"/>
          <w:lang w:eastAsia="ja-JP"/>
        </w:rPr>
        <w:t xml:space="preserve"> </w:t>
      </w:r>
      <w:r w:rsidR="00754225" w:rsidRPr="0063157C">
        <w:rPr>
          <w:rFonts w:eastAsiaTheme="minorEastAsia"/>
          <w:spacing w:val="4"/>
          <w:lang w:val="en-US" w:eastAsia="ja-JP"/>
        </w:rPr>
        <w:t>survey</w:t>
      </w:r>
      <w:r w:rsidR="00754225" w:rsidRPr="0063157C">
        <w:rPr>
          <w:rFonts w:eastAsiaTheme="minorEastAsia"/>
          <w:spacing w:val="4"/>
          <w:lang w:eastAsia="ja-JP"/>
        </w:rPr>
        <w:t>» на панели инструментов</w:t>
      </w:r>
      <w:r w:rsidRPr="0063157C">
        <w:rPr>
          <w:rFonts w:eastAsiaTheme="minorEastAsia"/>
          <w:spacing w:val="4"/>
          <w:lang w:eastAsia="ja-JP"/>
        </w:rPr>
        <w:t>.</w:t>
      </w:r>
      <w:r w:rsidR="00754225" w:rsidRPr="0063157C">
        <w:rPr>
          <w:rFonts w:eastAsiaTheme="minorEastAsia"/>
          <w:spacing w:val="4"/>
          <w:lang w:eastAsia="ja-JP"/>
        </w:rPr>
        <w:t xml:space="preserve"> После этого пользователь попадёт в редактор опросов</w:t>
      </w:r>
      <w:r w:rsidR="0063157C" w:rsidRPr="0063157C">
        <w:rPr>
          <w:rFonts w:eastAsiaTheme="minorEastAsia"/>
          <w:spacing w:val="4"/>
          <w:lang w:eastAsia="ja-JP"/>
        </w:rPr>
        <w:t xml:space="preserve"> на вкладку редактирования опроса «</w:t>
      </w:r>
      <w:r w:rsidR="0063157C" w:rsidRPr="0063157C">
        <w:rPr>
          <w:rFonts w:eastAsiaTheme="minorEastAsia"/>
          <w:spacing w:val="4"/>
          <w:lang w:val="en-US" w:eastAsia="ja-JP"/>
        </w:rPr>
        <w:t>Survey</w:t>
      </w:r>
      <w:r w:rsidR="0063157C" w:rsidRPr="0063157C">
        <w:rPr>
          <w:rFonts w:eastAsiaTheme="minorEastAsia"/>
          <w:spacing w:val="4"/>
          <w:lang w:eastAsia="ja-JP"/>
        </w:rPr>
        <w:t xml:space="preserve"> </w:t>
      </w:r>
      <w:r w:rsidR="0063157C" w:rsidRPr="0063157C">
        <w:rPr>
          <w:rFonts w:eastAsiaTheme="minorEastAsia"/>
          <w:spacing w:val="4"/>
          <w:lang w:val="en-US" w:eastAsia="ja-JP"/>
        </w:rPr>
        <w:t>Designer</w:t>
      </w:r>
      <w:r w:rsidR="0063157C" w:rsidRPr="0063157C">
        <w:rPr>
          <w:rFonts w:eastAsiaTheme="minorEastAsia"/>
          <w:spacing w:val="4"/>
          <w:lang w:eastAsia="ja-JP"/>
        </w:rPr>
        <w:t>»</w:t>
      </w:r>
      <w:r w:rsidR="00754225" w:rsidRPr="0063157C">
        <w:rPr>
          <w:rFonts w:eastAsiaTheme="minorEastAsia"/>
          <w:spacing w:val="4"/>
          <w:lang w:eastAsia="ja-JP"/>
        </w:rPr>
        <w:t xml:space="preserve"> (рисунок 6.8).</w:t>
      </w:r>
    </w:p>
    <w:p w14:paraId="331821B4" w14:textId="3FD1D7B9" w:rsidR="00754225" w:rsidRDefault="00754225" w:rsidP="003A3A53">
      <w:pPr>
        <w:pStyle w:val="a5"/>
        <w:rPr>
          <w:rFonts w:eastAsiaTheme="minorEastAsia"/>
          <w:spacing w:val="-4"/>
          <w:lang w:eastAsia="ja-JP"/>
        </w:rPr>
      </w:pPr>
    </w:p>
    <w:p w14:paraId="704DAC2C" w14:textId="3CD54337" w:rsidR="00754225" w:rsidRDefault="00754225" w:rsidP="00754225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76047423" wp14:editId="5DDE0921">
            <wp:extent cx="5927090" cy="2870200"/>
            <wp:effectExtent l="19050" t="19050" r="16510" b="2540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090" cy="2870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E64B91B" w14:textId="691E0CB5" w:rsidR="00754225" w:rsidRDefault="00754225" w:rsidP="00754225">
      <w:pPr>
        <w:pStyle w:val="afe"/>
        <w:rPr>
          <w:rFonts w:eastAsiaTheme="minorEastAsia"/>
          <w:lang w:eastAsia="ja-JP"/>
        </w:rPr>
      </w:pPr>
    </w:p>
    <w:p w14:paraId="59D9C132" w14:textId="135602CF" w:rsidR="00754225" w:rsidRPr="00004C63" w:rsidRDefault="00754225" w:rsidP="00754225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8</w:t>
      </w:r>
      <w:r w:rsidRPr="00926210">
        <w:t xml:space="preserve"> – </w:t>
      </w:r>
      <w:r>
        <w:t>Редактор опросов</w:t>
      </w:r>
    </w:p>
    <w:p w14:paraId="40DA7C08" w14:textId="18D5178D" w:rsidR="00754225" w:rsidRDefault="00754225" w:rsidP="00754225">
      <w:pPr>
        <w:pStyle w:val="afd"/>
        <w:rPr>
          <w:rFonts w:eastAsiaTheme="minorEastAsia"/>
          <w:lang w:eastAsia="ja-JP"/>
        </w:rPr>
      </w:pPr>
    </w:p>
    <w:p w14:paraId="41F52B21" w14:textId="0B2B5204" w:rsidR="00754225" w:rsidRDefault="00683343" w:rsidP="003A3A53">
      <w:pPr>
        <w:pStyle w:val="a5"/>
        <w:rPr>
          <w:rFonts w:eastAsiaTheme="minorEastAsia"/>
          <w:spacing w:val="-4"/>
          <w:lang w:eastAsia="ja-JP"/>
        </w:rPr>
      </w:pPr>
      <w:r>
        <w:rPr>
          <w:rFonts w:eastAsiaTheme="minorEastAsia"/>
          <w:spacing w:val="-4"/>
          <w:lang w:eastAsia="ja-JP"/>
        </w:rPr>
        <w:t>Для редактирования настроек опроса</w:t>
      </w:r>
      <w:r w:rsidR="00036010" w:rsidRPr="00036010">
        <w:rPr>
          <w:rFonts w:eastAsiaTheme="minorEastAsia"/>
          <w:spacing w:val="-4"/>
          <w:lang w:eastAsia="ja-JP"/>
        </w:rPr>
        <w:t xml:space="preserve"> </w:t>
      </w:r>
      <w:r w:rsidR="00036010">
        <w:rPr>
          <w:rFonts w:eastAsiaTheme="minorEastAsia"/>
          <w:spacing w:val="-4"/>
          <w:lang w:eastAsia="ja-JP"/>
        </w:rPr>
        <w:t>нужно нажать кнопку «</w:t>
      </w:r>
      <w:r w:rsidR="00036010">
        <w:rPr>
          <w:rFonts w:eastAsiaTheme="minorEastAsia"/>
          <w:spacing w:val="-4"/>
          <w:lang w:val="en-US" w:eastAsia="ja-JP"/>
        </w:rPr>
        <w:t>Survey Settings</w:t>
      </w:r>
      <w:r w:rsidR="00036010">
        <w:rPr>
          <w:rFonts w:eastAsiaTheme="minorEastAsia"/>
          <w:spacing w:val="-4"/>
          <w:lang w:eastAsia="ja-JP"/>
        </w:rPr>
        <w:t xml:space="preserve">», заполнить необходимые поля и нажать кнопку </w:t>
      </w:r>
      <w:r w:rsidR="00584E10">
        <w:rPr>
          <w:rFonts w:eastAsiaTheme="minorEastAsia"/>
          <w:spacing w:val="-4"/>
          <w:lang w:eastAsia="ja-JP"/>
        </w:rPr>
        <w:t>«</w:t>
      </w:r>
      <w:r w:rsidR="00584E10">
        <w:rPr>
          <w:rFonts w:eastAsiaTheme="minorEastAsia"/>
          <w:spacing w:val="-4"/>
          <w:lang w:val="en-US" w:eastAsia="ja-JP"/>
        </w:rPr>
        <w:t>Apply</w:t>
      </w:r>
      <w:r w:rsidR="00584E10">
        <w:rPr>
          <w:rFonts w:eastAsiaTheme="minorEastAsia"/>
          <w:spacing w:val="-4"/>
          <w:lang w:eastAsia="ja-JP"/>
        </w:rPr>
        <w:t>»</w:t>
      </w:r>
      <w:r w:rsidR="00584E10" w:rsidRPr="00036010">
        <w:rPr>
          <w:rFonts w:eastAsiaTheme="minorEastAsia"/>
          <w:spacing w:val="-4"/>
          <w:lang w:eastAsia="ja-JP"/>
        </w:rPr>
        <w:t xml:space="preserve"> </w:t>
      </w:r>
      <w:r w:rsidR="00036010">
        <w:rPr>
          <w:rFonts w:eastAsiaTheme="minorEastAsia"/>
          <w:spacing w:val="-4"/>
          <w:lang w:eastAsia="ja-JP"/>
        </w:rPr>
        <w:t xml:space="preserve">или </w:t>
      </w:r>
      <w:r w:rsidR="00584E10">
        <w:rPr>
          <w:rFonts w:eastAsiaTheme="minorEastAsia"/>
          <w:spacing w:val="-4"/>
          <w:lang w:eastAsia="ja-JP"/>
        </w:rPr>
        <w:t>«</w:t>
      </w:r>
      <w:r w:rsidR="00584E10">
        <w:rPr>
          <w:rFonts w:eastAsiaTheme="minorEastAsia"/>
          <w:spacing w:val="-4"/>
          <w:lang w:val="en-US" w:eastAsia="ja-JP"/>
        </w:rPr>
        <w:t>OK</w:t>
      </w:r>
      <w:r w:rsidR="00584E10">
        <w:rPr>
          <w:rFonts w:eastAsiaTheme="minorEastAsia"/>
          <w:spacing w:val="-4"/>
          <w:lang w:eastAsia="ja-JP"/>
        </w:rPr>
        <w:t xml:space="preserve">» </w:t>
      </w:r>
      <w:r w:rsidR="00036010" w:rsidRPr="00036010">
        <w:rPr>
          <w:rFonts w:eastAsiaTheme="minorEastAsia"/>
          <w:spacing w:val="-4"/>
          <w:lang w:eastAsia="ja-JP"/>
        </w:rPr>
        <w:t>(</w:t>
      </w:r>
      <w:r w:rsidR="00036010">
        <w:rPr>
          <w:rFonts w:eastAsiaTheme="minorEastAsia"/>
          <w:spacing w:val="-4"/>
          <w:lang w:eastAsia="ja-JP"/>
        </w:rPr>
        <w:t>рисунок 6.9</w:t>
      </w:r>
      <w:r w:rsidR="00036010" w:rsidRPr="00036010">
        <w:rPr>
          <w:rFonts w:eastAsiaTheme="minorEastAsia"/>
          <w:spacing w:val="-4"/>
          <w:lang w:eastAsia="ja-JP"/>
        </w:rPr>
        <w:t>)</w:t>
      </w:r>
      <w:r w:rsidR="00036010">
        <w:rPr>
          <w:rFonts w:eastAsiaTheme="minorEastAsia"/>
          <w:spacing w:val="-4"/>
          <w:lang w:eastAsia="ja-JP"/>
        </w:rPr>
        <w:t>.</w:t>
      </w:r>
    </w:p>
    <w:p w14:paraId="19394205" w14:textId="44A678AE" w:rsidR="00036010" w:rsidRDefault="00036010" w:rsidP="003A3A53">
      <w:pPr>
        <w:pStyle w:val="a5"/>
        <w:rPr>
          <w:rFonts w:eastAsiaTheme="minorEastAsia"/>
          <w:spacing w:val="-4"/>
          <w:lang w:eastAsia="ja-JP"/>
        </w:rPr>
      </w:pPr>
    </w:p>
    <w:p w14:paraId="41709443" w14:textId="5D9FFFDC" w:rsidR="00036010" w:rsidRPr="00036010" w:rsidRDefault="00036010" w:rsidP="00036010">
      <w:pPr>
        <w:pStyle w:val="afe"/>
        <w:rPr>
          <w:rFonts w:eastAsiaTheme="minorEastAsia"/>
          <w:lang w:val="en-US" w:eastAsia="ja-JP"/>
        </w:rPr>
      </w:pPr>
      <w:r>
        <w:rPr>
          <w:rFonts w:eastAsiaTheme="minorEastAsia"/>
        </w:rPr>
        <w:drawing>
          <wp:inline distT="0" distB="0" distL="0" distR="0" wp14:anchorId="35547997" wp14:editId="6468F38D">
            <wp:extent cx="3289765" cy="3998971"/>
            <wp:effectExtent l="19050" t="19050" r="25400" b="2095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777" cy="4070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F094E3" w14:textId="688C9603" w:rsidR="00036010" w:rsidRDefault="00036010" w:rsidP="00036010">
      <w:pPr>
        <w:pStyle w:val="afe"/>
        <w:rPr>
          <w:rFonts w:eastAsiaTheme="minorEastAsia"/>
          <w:lang w:eastAsia="ja-JP"/>
        </w:rPr>
      </w:pPr>
    </w:p>
    <w:p w14:paraId="1A870C74" w14:textId="6001BB7E" w:rsidR="00036010" w:rsidRPr="00082071" w:rsidRDefault="00036010" w:rsidP="00036010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9</w:t>
      </w:r>
      <w:r w:rsidRPr="00926210">
        <w:t xml:space="preserve"> – </w:t>
      </w:r>
      <w:r>
        <w:t>Окно настроек опроса</w:t>
      </w:r>
    </w:p>
    <w:p w14:paraId="7463F137" w14:textId="3929BC0C" w:rsidR="00036010" w:rsidRDefault="00036010" w:rsidP="00036010">
      <w:pPr>
        <w:pStyle w:val="afd"/>
        <w:rPr>
          <w:rFonts w:eastAsiaTheme="minorEastAsia"/>
          <w:lang w:eastAsia="ja-JP"/>
        </w:rPr>
      </w:pPr>
    </w:p>
    <w:p w14:paraId="45BB8FCC" w14:textId="2164A4C7" w:rsidR="00082071" w:rsidRPr="00514708" w:rsidRDefault="00082071" w:rsidP="003A3A53">
      <w:pPr>
        <w:pStyle w:val="a5"/>
        <w:rPr>
          <w:rFonts w:eastAsiaTheme="minorEastAsia"/>
          <w:lang w:eastAsia="ja-JP"/>
        </w:rPr>
      </w:pPr>
      <w:r w:rsidRPr="00514708">
        <w:rPr>
          <w:rFonts w:eastAsiaTheme="minorEastAsia"/>
          <w:lang w:eastAsia="ja-JP"/>
        </w:rPr>
        <w:lastRenderedPageBreak/>
        <w:t>Для добавления страницы необходимо нажать кнопку «+» на панели страниц. Для редактирования настроек страницы нужно сделать активной нужную страницу, навести на неё курсор мыши и нажать кнопку «</w:t>
      </w:r>
      <w:r w:rsidRPr="00514708">
        <w:rPr>
          <w:rFonts w:eastAsiaTheme="minorEastAsia"/>
          <w:lang w:val="en-US" w:eastAsia="ja-JP"/>
        </w:rPr>
        <w:t>Edit</w:t>
      </w:r>
      <w:r w:rsidRPr="00514708">
        <w:rPr>
          <w:rFonts w:eastAsiaTheme="minorEastAsia"/>
          <w:lang w:eastAsia="ja-JP"/>
        </w:rPr>
        <w:t xml:space="preserve">». Появится окно редактирования настроек страницы. </w:t>
      </w:r>
      <w:r w:rsidR="00514708" w:rsidRPr="00514708">
        <w:rPr>
          <w:rFonts w:eastAsiaTheme="minorEastAsia"/>
          <w:lang w:eastAsia="ja-JP"/>
        </w:rPr>
        <w:t>Далее необходимо заполнить требуемые данные и нажать кнопку «</w:t>
      </w:r>
      <w:r w:rsidR="00514708" w:rsidRPr="00514708">
        <w:rPr>
          <w:rFonts w:eastAsiaTheme="minorEastAsia"/>
          <w:lang w:val="en-US" w:eastAsia="ja-JP"/>
        </w:rPr>
        <w:t>Apply</w:t>
      </w:r>
      <w:r w:rsidR="00514708" w:rsidRPr="00514708">
        <w:rPr>
          <w:rFonts w:eastAsiaTheme="minorEastAsia"/>
          <w:lang w:eastAsia="ja-JP"/>
        </w:rPr>
        <w:t>» или «</w:t>
      </w:r>
      <w:r w:rsidR="00514708" w:rsidRPr="00514708">
        <w:rPr>
          <w:rFonts w:eastAsiaTheme="minorEastAsia"/>
          <w:lang w:val="en-US" w:eastAsia="ja-JP"/>
        </w:rPr>
        <w:t>OK</w:t>
      </w:r>
      <w:r w:rsidR="00514708" w:rsidRPr="00514708">
        <w:rPr>
          <w:rFonts w:eastAsiaTheme="minorEastAsia"/>
          <w:lang w:eastAsia="ja-JP"/>
        </w:rPr>
        <w:t>» (рисунок 6.10).</w:t>
      </w:r>
    </w:p>
    <w:p w14:paraId="5367DC34" w14:textId="2D1220D0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2B81A015" w14:textId="3E4F7A74" w:rsidR="00514708" w:rsidRPr="00514708" w:rsidRDefault="00514708" w:rsidP="00514708">
      <w:pPr>
        <w:pStyle w:val="afe"/>
        <w:rPr>
          <w:rFonts w:eastAsiaTheme="minorEastAsia"/>
          <w:lang w:val="en-US" w:eastAsia="ja-JP"/>
        </w:rPr>
      </w:pPr>
      <w:r>
        <w:rPr>
          <w:rFonts w:eastAsiaTheme="minorEastAsia"/>
        </w:rPr>
        <w:drawing>
          <wp:inline distT="0" distB="0" distL="0" distR="0" wp14:anchorId="1BDA5AC0" wp14:editId="2996C0E8">
            <wp:extent cx="3072868" cy="3298153"/>
            <wp:effectExtent l="19050" t="19050" r="13335" b="1714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070" cy="33531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0E1783" w14:textId="36A8B037" w:rsidR="00514708" w:rsidRDefault="00514708" w:rsidP="00514708">
      <w:pPr>
        <w:pStyle w:val="afe"/>
        <w:rPr>
          <w:rFonts w:eastAsiaTheme="minorEastAsia"/>
          <w:lang w:eastAsia="ja-JP"/>
        </w:rPr>
      </w:pPr>
    </w:p>
    <w:p w14:paraId="4EC49DC7" w14:textId="61913D0C" w:rsidR="00514708" w:rsidRPr="00082071" w:rsidRDefault="00514708" w:rsidP="0051470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0</w:t>
      </w:r>
      <w:r w:rsidRPr="00926210">
        <w:t xml:space="preserve"> – </w:t>
      </w:r>
      <w:r>
        <w:t>Окно настроек страницы</w:t>
      </w:r>
    </w:p>
    <w:p w14:paraId="007D0D98" w14:textId="77777777" w:rsidR="00514708" w:rsidRDefault="00514708" w:rsidP="00514708">
      <w:pPr>
        <w:pStyle w:val="afd"/>
        <w:rPr>
          <w:rFonts w:eastAsiaTheme="minorEastAsia"/>
          <w:spacing w:val="-4"/>
          <w:lang w:eastAsia="ja-JP"/>
        </w:rPr>
      </w:pPr>
    </w:p>
    <w:p w14:paraId="111FF5F3" w14:textId="47884FBD" w:rsidR="00036010" w:rsidRPr="00514708" w:rsidRDefault="00082071" w:rsidP="003A3A53">
      <w:pPr>
        <w:pStyle w:val="a5"/>
        <w:rPr>
          <w:rFonts w:eastAsiaTheme="minorEastAsia"/>
          <w:spacing w:val="4"/>
          <w:lang w:eastAsia="ja-JP"/>
        </w:rPr>
      </w:pPr>
      <w:r w:rsidRPr="00514708">
        <w:rPr>
          <w:rFonts w:eastAsiaTheme="minorEastAsia"/>
          <w:spacing w:val="4"/>
          <w:lang w:eastAsia="ja-JP"/>
        </w:rPr>
        <w:t>Для добавления вопроса в опрос необходимо нажать на него на панели с вопросами, тогда он поместится в конец текущей страницы, либо перетянуть его в нужное место на текущей странице (рисунок 6.11). В результате вопрос добавится к опросу.</w:t>
      </w:r>
    </w:p>
    <w:p w14:paraId="6FC0354D" w14:textId="3BC9B6B8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4473927A" w14:textId="6B13AA2C" w:rsidR="00082071" w:rsidRDefault="00082071" w:rsidP="00082071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731DD940" wp14:editId="373B34B4">
            <wp:extent cx="4343947" cy="2140361"/>
            <wp:effectExtent l="19050" t="19050" r="19050" b="1270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49" cy="21491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1BA7E9" w14:textId="4A053E1B" w:rsidR="00082071" w:rsidRDefault="00082071" w:rsidP="00082071">
      <w:pPr>
        <w:pStyle w:val="afe"/>
        <w:rPr>
          <w:rFonts w:eastAsiaTheme="minorEastAsia"/>
          <w:lang w:eastAsia="ja-JP"/>
        </w:rPr>
      </w:pPr>
    </w:p>
    <w:p w14:paraId="0EC55E89" w14:textId="71B66EF1" w:rsidR="00082071" w:rsidRPr="00514708" w:rsidRDefault="00082071" w:rsidP="00082071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Pr="00514708">
        <w:t>1</w:t>
      </w:r>
      <w:r w:rsidRPr="00926210">
        <w:t xml:space="preserve"> –</w:t>
      </w:r>
      <w:r>
        <w:t xml:space="preserve"> Добавление вопроса</w:t>
      </w:r>
    </w:p>
    <w:p w14:paraId="462C6EF2" w14:textId="31A90B4A" w:rsidR="00082071" w:rsidRDefault="00082071" w:rsidP="00082071">
      <w:pPr>
        <w:pStyle w:val="afd"/>
        <w:rPr>
          <w:rFonts w:eastAsiaTheme="minorEastAsia"/>
          <w:lang w:eastAsia="ja-JP"/>
        </w:rPr>
      </w:pPr>
    </w:p>
    <w:p w14:paraId="3D22D366" w14:textId="6A6E55D8" w:rsidR="00082071" w:rsidRPr="007638CA" w:rsidRDefault="00514708" w:rsidP="003A3A53">
      <w:pPr>
        <w:pStyle w:val="a5"/>
        <w:rPr>
          <w:rFonts w:eastAsiaTheme="minorEastAsia"/>
          <w:spacing w:val="-8"/>
          <w:lang w:eastAsia="ja-JP"/>
        </w:rPr>
      </w:pPr>
      <w:r w:rsidRPr="007638CA">
        <w:rPr>
          <w:rFonts w:eastAsiaTheme="minorEastAsia"/>
          <w:spacing w:val="-8"/>
          <w:lang w:eastAsia="ja-JP"/>
        </w:rPr>
        <w:lastRenderedPageBreak/>
        <w:t>Для редактирования вопроса нужно сделать его активным кликнув по нему и нажать кнопку «</w:t>
      </w:r>
      <w:r w:rsidRPr="007638CA">
        <w:rPr>
          <w:rFonts w:eastAsiaTheme="minorEastAsia"/>
          <w:spacing w:val="-8"/>
          <w:lang w:val="en-US" w:eastAsia="ja-JP"/>
        </w:rPr>
        <w:t>Edit</w:t>
      </w:r>
      <w:r w:rsidRPr="007638CA">
        <w:rPr>
          <w:rFonts w:eastAsiaTheme="minorEastAsia"/>
          <w:spacing w:val="-8"/>
          <w:lang w:eastAsia="ja-JP"/>
        </w:rPr>
        <w:t>». Откроется окно с настройками вопроса. Далее необходимо заполнить требуемые данные и нажать кнопку «</w:t>
      </w:r>
      <w:r w:rsidRPr="007638CA">
        <w:rPr>
          <w:rFonts w:eastAsiaTheme="minorEastAsia"/>
          <w:spacing w:val="-8"/>
          <w:lang w:val="en-US" w:eastAsia="ja-JP"/>
        </w:rPr>
        <w:t>Apply</w:t>
      </w:r>
      <w:r w:rsidRPr="007638CA">
        <w:rPr>
          <w:rFonts w:eastAsiaTheme="minorEastAsia"/>
          <w:spacing w:val="-8"/>
          <w:lang w:eastAsia="ja-JP"/>
        </w:rPr>
        <w:t>» или «</w:t>
      </w:r>
      <w:r w:rsidRPr="007638CA">
        <w:rPr>
          <w:rFonts w:eastAsiaTheme="minorEastAsia"/>
          <w:spacing w:val="-8"/>
          <w:lang w:val="en-US" w:eastAsia="ja-JP"/>
        </w:rPr>
        <w:t>OK</w:t>
      </w:r>
      <w:r w:rsidRPr="007638CA">
        <w:rPr>
          <w:rFonts w:eastAsiaTheme="minorEastAsia"/>
          <w:spacing w:val="-8"/>
          <w:lang w:eastAsia="ja-JP"/>
        </w:rPr>
        <w:t>» (рисунок 6.12).</w:t>
      </w:r>
    </w:p>
    <w:p w14:paraId="454CFF75" w14:textId="25E01FE7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2234B1FE" w14:textId="4A1F97F1" w:rsidR="00514708" w:rsidRDefault="00514708" w:rsidP="00514708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4A3CC7A9" wp14:editId="670827BE">
            <wp:extent cx="2664006" cy="3578480"/>
            <wp:effectExtent l="19050" t="19050" r="22225" b="222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642" cy="36344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9AC03FC" w14:textId="3721C9AB" w:rsidR="00514708" w:rsidRDefault="00514708" w:rsidP="00514708">
      <w:pPr>
        <w:pStyle w:val="afe"/>
        <w:rPr>
          <w:rFonts w:eastAsiaTheme="minorEastAsia"/>
          <w:lang w:eastAsia="ja-JP"/>
        </w:rPr>
      </w:pPr>
    </w:p>
    <w:p w14:paraId="172241C8" w14:textId="20760330" w:rsidR="00514708" w:rsidRPr="007638CA" w:rsidRDefault="00514708" w:rsidP="0051470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7638CA" w:rsidRPr="007638CA">
        <w:t>2</w:t>
      </w:r>
      <w:r w:rsidRPr="00926210">
        <w:t xml:space="preserve"> –</w:t>
      </w:r>
      <w:r>
        <w:t xml:space="preserve"> Окно настроек вопроса</w:t>
      </w:r>
    </w:p>
    <w:p w14:paraId="264266E9" w14:textId="5C72BE8D" w:rsidR="00514708" w:rsidRDefault="00514708" w:rsidP="00514708">
      <w:pPr>
        <w:pStyle w:val="afd"/>
        <w:rPr>
          <w:rFonts w:eastAsiaTheme="minorEastAsia"/>
          <w:lang w:eastAsia="ja-JP"/>
        </w:rPr>
      </w:pPr>
    </w:p>
    <w:p w14:paraId="3905131F" w14:textId="3756F429" w:rsidR="00514708" w:rsidRDefault="007638CA" w:rsidP="003A3A53">
      <w:pPr>
        <w:pStyle w:val="a5"/>
        <w:rPr>
          <w:rFonts w:eastAsiaTheme="minorEastAsia"/>
          <w:spacing w:val="-4"/>
          <w:lang w:eastAsia="ja-JP"/>
        </w:rPr>
      </w:pPr>
      <w:r>
        <w:rPr>
          <w:rFonts w:eastAsiaTheme="minorEastAsia"/>
          <w:spacing w:val="-4"/>
          <w:lang w:eastAsia="ja-JP"/>
        </w:rPr>
        <w:t>Для тестирования опроса нужно перейти на вкладку «</w:t>
      </w:r>
      <w:r>
        <w:rPr>
          <w:rFonts w:eastAsiaTheme="minorEastAsia"/>
          <w:spacing w:val="-4"/>
          <w:lang w:val="en-US" w:eastAsia="ja-JP"/>
        </w:rPr>
        <w:t>Test</w:t>
      </w:r>
      <w:r w:rsidRPr="007638CA">
        <w:rPr>
          <w:rFonts w:eastAsiaTheme="minorEastAsia"/>
          <w:spacing w:val="-4"/>
          <w:lang w:eastAsia="ja-JP"/>
        </w:rPr>
        <w:t xml:space="preserve"> </w:t>
      </w:r>
      <w:r>
        <w:rPr>
          <w:rFonts w:eastAsiaTheme="minorEastAsia"/>
          <w:spacing w:val="-4"/>
          <w:lang w:val="en-US" w:eastAsia="ja-JP"/>
        </w:rPr>
        <w:t>Survey</w:t>
      </w:r>
      <w:r>
        <w:rPr>
          <w:rFonts w:eastAsiaTheme="minorEastAsia"/>
          <w:spacing w:val="-4"/>
          <w:lang w:eastAsia="ja-JP"/>
        </w:rPr>
        <w:t>» редактора (рисунок 6.13). На ней отображается текущее состояние опроса. Опрос можно пройти (результаты прохождения опроса нигде сохранены не будут) для проверки корректности вопросов, триггеров и т. д.</w:t>
      </w:r>
    </w:p>
    <w:p w14:paraId="1DE19FAA" w14:textId="73B6FD45" w:rsidR="007638CA" w:rsidRDefault="007638CA" w:rsidP="003A3A53">
      <w:pPr>
        <w:pStyle w:val="a5"/>
        <w:rPr>
          <w:rFonts w:eastAsiaTheme="minorEastAsia"/>
          <w:spacing w:val="-4"/>
          <w:lang w:eastAsia="ja-JP"/>
        </w:rPr>
      </w:pPr>
    </w:p>
    <w:p w14:paraId="4E1F28F7" w14:textId="78D866E1" w:rsidR="007638CA" w:rsidRDefault="007638CA" w:rsidP="007638CA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5DD517E" wp14:editId="074EC12E">
            <wp:extent cx="4673588" cy="2250264"/>
            <wp:effectExtent l="19050" t="19050" r="13335" b="1714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6420" cy="22660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3C1500E" w14:textId="7A28F5E2" w:rsidR="007638CA" w:rsidRDefault="007638CA" w:rsidP="007638CA">
      <w:pPr>
        <w:pStyle w:val="afe"/>
        <w:rPr>
          <w:rFonts w:eastAsiaTheme="minorEastAsia"/>
          <w:lang w:eastAsia="ja-JP"/>
        </w:rPr>
      </w:pPr>
    </w:p>
    <w:p w14:paraId="6E0D053A" w14:textId="35F48866" w:rsidR="007638CA" w:rsidRPr="007638CA" w:rsidRDefault="007638CA" w:rsidP="007638CA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63157C">
        <w:t>3</w:t>
      </w:r>
      <w:r w:rsidRPr="00926210">
        <w:t xml:space="preserve"> –</w:t>
      </w:r>
      <w:r>
        <w:t xml:space="preserve"> Тестирование опроса</w:t>
      </w:r>
    </w:p>
    <w:p w14:paraId="106DE647" w14:textId="6327D8FB" w:rsidR="007638CA" w:rsidRDefault="007638CA" w:rsidP="007638CA">
      <w:pPr>
        <w:pStyle w:val="afd"/>
        <w:rPr>
          <w:rFonts w:eastAsiaTheme="minorEastAsia"/>
          <w:lang w:eastAsia="ja-JP"/>
        </w:rPr>
      </w:pPr>
    </w:p>
    <w:p w14:paraId="080E3CB3" w14:textId="02876368" w:rsidR="007638CA" w:rsidRDefault="007638CA" w:rsidP="003A3A53">
      <w:pPr>
        <w:pStyle w:val="a5"/>
        <w:rPr>
          <w:rFonts w:eastAsiaTheme="minorEastAsia"/>
          <w:lang w:eastAsia="ja-JP"/>
        </w:rPr>
      </w:pPr>
      <w:r w:rsidRPr="007638CA">
        <w:rPr>
          <w:rFonts w:eastAsiaTheme="minorEastAsia"/>
          <w:lang w:eastAsia="ja-JP"/>
        </w:rPr>
        <w:lastRenderedPageBreak/>
        <w:t>Для перевода опроса на различные языки необходимо перейти на вкладку «</w:t>
      </w:r>
      <w:r w:rsidRPr="007638CA">
        <w:rPr>
          <w:rFonts w:eastAsiaTheme="minorEastAsia"/>
          <w:lang w:val="en-US" w:eastAsia="ja-JP"/>
        </w:rPr>
        <w:t>Translation</w:t>
      </w:r>
      <w:r w:rsidRPr="007638CA">
        <w:rPr>
          <w:rFonts w:eastAsiaTheme="minorEastAsia"/>
          <w:lang w:eastAsia="ja-JP"/>
        </w:rPr>
        <w:t>» редактора (рисунок 6.14). В ней необходимо выбрать языки для перевода и заполнить необходимые поля. Все изменения сохраняются автоматически.</w:t>
      </w:r>
    </w:p>
    <w:p w14:paraId="1EFD44E8" w14:textId="75492DA1" w:rsidR="007638CA" w:rsidRDefault="007638CA" w:rsidP="003A3A53">
      <w:pPr>
        <w:pStyle w:val="a5"/>
        <w:rPr>
          <w:rFonts w:eastAsiaTheme="minorEastAsia"/>
          <w:lang w:eastAsia="ja-JP"/>
        </w:rPr>
      </w:pPr>
    </w:p>
    <w:p w14:paraId="136876EC" w14:textId="2FDF6DE3" w:rsidR="007638CA" w:rsidRDefault="007638CA" w:rsidP="007638CA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E107DDE" wp14:editId="131E4A77">
            <wp:extent cx="5927090" cy="2856865"/>
            <wp:effectExtent l="19050" t="19050" r="16510" b="1968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090" cy="2856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49B37A3" w14:textId="51B22056" w:rsidR="007638CA" w:rsidRDefault="007638CA" w:rsidP="007638CA">
      <w:pPr>
        <w:pStyle w:val="afe"/>
        <w:rPr>
          <w:rFonts w:eastAsiaTheme="minorEastAsia"/>
          <w:lang w:eastAsia="ja-JP"/>
        </w:rPr>
      </w:pPr>
    </w:p>
    <w:p w14:paraId="17A7C825" w14:textId="7EA3A751" w:rsidR="007638CA" w:rsidRPr="007638CA" w:rsidRDefault="007638CA" w:rsidP="007638CA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63157C">
        <w:t>4</w:t>
      </w:r>
      <w:r w:rsidRPr="00926210">
        <w:t xml:space="preserve"> –</w:t>
      </w:r>
      <w:r>
        <w:t xml:space="preserve"> Перевод опроса</w:t>
      </w:r>
    </w:p>
    <w:p w14:paraId="398F5EF5" w14:textId="4C3A9D11" w:rsidR="007638CA" w:rsidRDefault="007638CA" w:rsidP="007638CA">
      <w:pPr>
        <w:pStyle w:val="afd"/>
        <w:rPr>
          <w:rFonts w:eastAsiaTheme="minorEastAsia"/>
          <w:lang w:eastAsia="ja-JP"/>
        </w:rPr>
      </w:pPr>
    </w:p>
    <w:p w14:paraId="7FA87AA0" w14:textId="1D936777" w:rsidR="007638CA" w:rsidRDefault="0063157C" w:rsidP="003A3A53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Для сохранения опроса необходимо нажать кнопку «</w:t>
      </w:r>
      <w:r>
        <w:rPr>
          <w:rFonts w:eastAsiaTheme="minorEastAsia"/>
          <w:lang w:val="en-US" w:eastAsia="ja-JP"/>
        </w:rPr>
        <w:t>Save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Survey</w:t>
      </w:r>
      <w:r>
        <w:rPr>
          <w:rFonts w:eastAsiaTheme="minorEastAsia"/>
          <w:lang w:eastAsia="ja-JP"/>
        </w:rPr>
        <w:t>»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eastAsia="ja-JP"/>
        </w:rPr>
        <w:t>на вкладке редактирования опроса. Для сохранения опроса как шаблон необходимо нажать кнопку «</w:t>
      </w:r>
      <w:r>
        <w:rPr>
          <w:rFonts w:eastAsiaTheme="minorEastAsia"/>
          <w:lang w:val="en-US" w:eastAsia="ja-JP"/>
        </w:rPr>
        <w:t>Save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as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Template</w:t>
      </w:r>
      <w:r>
        <w:rPr>
          <w:rFonts w:eastAsiaTheme="minorEastAsia"/>
          <w:lang w:eastAsia="ja-JP"/>
        </w:rPr>
        <w:t>»</w:t>
      </w:r>
      <w:r w:rsidRPr="0063157C">
        <w:rPr>
          <w:rFonts w:eastAsiaTheme="minorEastAsia"/>
          <w:lang w:eastAsia="ja-JP"/>
        </w:rPr>
        <w:t>.</w:t>
      </w:r>
    </w:p>
    <w:p w14:paraId="3AF4F25C" w14:textId="77777777" w:rsidR="0063157C" w:rsidRPr="0063157C" w:rsidRDefault="0063157C" w:rsidP="003A3A53">
      <w:pPr>
        <w:pStyle w:val="a5"/>
        <w:rPr>
          <w:rFonts w:eastAsiaTheme="minorEastAsia"/>
          <w:lang w:eastAsia="ja-JP"/>
        </w:rPr>
      </w:pPr>
    </w:p>
    <w:p w14:paraId="7819230C" w14:textId="43E9AACB" w:rsidR="00A85CB3" w:rsidRDefault="00A85CB3" w:rsidP="003A3A53">
      <w:pPr>
        <w:pStyle w:val="a5"/>
      </w:pPr>
      <w:r>
        <w:br w:type="page"/>
      </w:r>
    </w:p>
    <w:p w14:paraId="65A52478" w14:textId="52485627" w:rsidR="00A85CB3" w:rsidRPr="00B56AD2" w:rsidRDefault="00A85CB3" w:rsidP="00B56AD2">
      <w:pPr>
        <w:pStyle w:val="11"/>
      </w:pPr>
      <w:bookmarkStart w:id="24" w:name="_Toc69317843"/>
      <w:r w:rsidRPr="00B56AD2">
        <w:lastRenderedPageBreak/>
        <w:t>7 Технико-экономическое обоснование</w:t>
      </w:r>
      <w:bookmarkEnd w:id="24"/>
    </w:p>
    <w:p w14:paraId="488669B1" w14:textId="77777777" w:rsidR="00C11900" w:rsidRPr="0077393E" w:rsidRDefault="00C11900" w:rsidP="00C11900">
      <w:pPr>
        <w:pStyle w:val="11"/>
      </w:pPr>
    </w:p>
    <w:p w14:paraId="67917BEC" w14:textId="77777777" w:rsidR="00C11900" w:rsidRPr="0077393E" w:rsidRDefault="00C11900" w:rsidP="00C11900">
      <w:pPr>
        <w:pStyle w:val="21"/>
      </w:pPr>
      <w:bookmarkStart w:id="25" w:name="_Toc69317844"/>
      <w:r w:rsidRPr="0077393E">
        <w:t>7.1 Краткая характеристика приложения</w:t>
      </w:r>
      <w:bookmarkEnd w:id="25"/>
    </w:p>
    <w:p w14:paraId="534BF7A8" w14:textId="77777777" w:rsidR="00C11900" w:rsidRPr="0077393E" w:rsidRDefault="00C11900" w:rsidP="00C11900">
      <w:pPr>
        <w:pStyle w:val="21"/>
      </w:pPr>
    </w:p>
    <w:p w14:paraId="2468C997" w14:textId="77777777" w:rsidR="00C11900" w:rsidRPr="007D5472" w:rsidRDefault="00C11900" w:rsidP="007D5472">
      <w:pPr>
        <w:pStyle w:val="a5"/>
      </w:pPr>
      <w:r w:rsidRPr="0077393E">
        <w:t>Веб</w:t>
      </w:r>
      <w:r w:rsidRPr="007D5472">
        <w:t>-приложение создания и проведения опросов позволяет быстро создавать и проводить опросы. Пользователю предоставляется набор базовых шаблонов опросов. Ссылку на созданный опрос можно послать группе лиц, отобранных для прохождения. Так же пройти опрос сможет любой пользователь, который зарегистрирован в приложении.</w:t>
      </w:r>
    </w:p>
    <w:p w14:paraId="630A6C5C" w14:textId="77777777" w:rsidR="00C11900" w:rsidRPr="007D5472" w:rsidRDefault="00C11900" w:rsidP="007D5472">
      <w:pPr>
        <w:pStyle w:val="a5"/>
      </w:pPr>
      <w:r w:rsidRPr="007D5472">
        <w:t>Основная цель разрабатываемого приложения – это упрощение создания и проведения социальных опросов, включающая в себя снижение трудоёмкости и стоимости их создания и проведения. Так же требуется обеспечить простоту создания опросов, чтобы это мог сделать любой пользователь, который не обладает знаниями в этой области.</w:t>
      </w:r>
    </w:p>
    <w:p w14:paraId="21EC02B4" w14:textId="77777777" w:rsidR="00C11900" w:rsidRPr="0077393E" w:rsidRDefault="00C11900" w:rsidP="007D5472">
      <w:pPr>
        <w:pStyle w:val="a5"/>
      </w:pPr>
      <w:r w:rsidRPr="007D5472">
        <w:t>Основными функциями</w:t>
      </w:r>
      <w:r w:rsidRPr="0077393E">
        <w:t xml:space="preserve"> приложения являются:</w:t>
      </w:r>
    </w:p>
    <w:p w14:paraId="763081D6" w14:textId="77777777" w:rsidR="00C11900" w:rsidRPr="007D5472" w:rsidRDefault="00C11900" w:rsidP="00396F22">
      <w:pPr>
        <w:pStyle w:val="a0"/>
      </w:pPr>
      <w:r w:rsidRPr="007D5472">
        <w:t>регистрация и авторизация пользователя;</w:t>
      </w:r>
    </w:p>
    <w:p w14:paraId="3DF1F5C3" w14:textId="77777777" w:rsidR="00C11900" w:rsidRPr="007D5472" w:rsidRDefault="00C11900" w:rsidP="00396F22">
      <w:pPr>
        <w:pStyle w:val="a0"/>
      </w:pPr>
      <w:r w:rsidRPr="007D5472">
        <w:t>создание опроса;</w:t>
      </w:r>
    </w:p>
    <w:p w14:paraId="066E1FF9" w14:textId="77777777" w:rsidR="00C11900" w:rsidRPr="007D5472" w:rsidRDefault="00C11900" w:rsidP="00396F22">
      <w:pPr>
        <w:pStyle w:val="a0"/>
      </w:pPr>
      <w:r w:rsidRPr="007D5472">
        <w:t>создание шаблонов опроса;</w:t>
      </w:r>
    </w:p>
    <w:p w14:paraId="49CD36AC" w14:textId="77777777" w:rsidR="00C11900" w:rsidRPr="007D5472" w:rsidRDefault="00C11900" w:rsidP="00396F22">
      <w:pPr>
        <w:pStyle w:val="a0"/>
      </w:pPr>
      <w:r w:rsidRPr="007D5472">
        <w:t>использование шаблонов для создания опроса;</w:t>
      </w:r>
    </w:p>
    <w:p w14:paraId="60B74C8F" w14:textId="77777777" w:rsidR="00C11900" w:rsidRPr="007D5472" w:rsidRDefault="00C11900" w:rsidP="00396F22">
      <w:pPr>
        <w:pStyle w:val="a0"/>
      </w:pPr>
      <w:r w:rsidRPr="007D5472">
        <w:t>редактирование прошлых версий опроса;</w:t>
      </w:r>
    </w:p>
    <w:p w14:paraId="7300EF40" w14:textId="77777777" w:rsidR="00C11900" w:rsidRPr="007D5472" w:rsidRDefault="00C11900" w:rsidP="00396F22">
      <w:pPr>
        <w:pStyle w:val="a0"/>
      </w:pPr>
      <w:r w:rsidRPr="007D5472">
        <w:t>прохождение опроса;</w:t>
      </w:r>
    </w:p>
    <w:p w14:paraId="05E75A46" w14:textId="77777777" w:rsidR="00C11900" w:rsidRPr="0077393E" w:rsidRDefault="00C11900" w:rsidP="00396F22">
      <w:pPr>
        <w:pStyle w:val="a0"/>
      </w:pPr>
      <w:r w:rsidRPr="007D5472">
        <w:t>просмотр создателем</w:t>
      </w:r>
      <w:r w:rsidRPr="0077393E">
        <w:t xml:space="preserve"> опроса статистики ответов на вопрос.</w:t>
      </w:r>
    </w:p>
    <w:p w14:paraId="51FA6706" w14:textId="5C741807" w:rsidR="007D5472" w:rsidRPr="007D5472" w:rsidRDefault="00C11900" w:rsidP="007D5472">
      <w:pPr>
        <w:pStyle w:val="a5"/>
      </w:pPr>
      <w:r w:rsidRPr="0077393E">
        <w:t xml:space="preserve">Приложение </w:t>
      </w:r>
      <w:r w:rsidRPr="007D5472">
        <w:t>будет размещено в сети Internet. Разработчик получит экономический эффект в виде прироста прибыли от сотрудничества с различными компаниями</w:t>
      </w:r>
      <w:r w:rsidR="007D5472">
        <w:t xml:space="preserve"> или сервисами по размещению рекламы</w:t>
      </w:r>
      <w:r w:rsidRPr="007D5472">
        <w:t xml:space="preserve">, которые захотят разместить объявление на сайте, при условии, что администратор одобрит соответствующие предложения от компании. </w:t>
      </w:r>
    </w:p>
    <w:p w14:paraId="177ED1D3" w14:textId="21BD7A48" w:rsidR="00C11900" w:rsidRPr="0077393E" w:rsidRDefault="00C11900" w:rsidP="007D5472">
      <w:pPr>
        <w:pStyle w:val="a5"/>
      </w:pPr>
      <w:r w:rsidRPr="007D5472">
        <w:t xml:space="preserve">Также пользователи смогут приобрести премиум-пакет, который содержит расширенную функциональность </w:t>
      </w:r>
      <w:r w:rsidR="00CD5C7F">
        <w:t>приложения</w:t>
      </w:r>
      <w:r w:rsidRPr="007D5472">
        <w:t>. Он будет включать возможность пользоваться премиум-шаблонами, которые не доступны обычному пользователю, а также проводить одновременно больше своих опросов, чем простой пользователь</w:t>
      </w:r>
      <w:r w:rsidRPr="0077393E">
        <w:t>.</w:t>
      </w:r>
    </w:p>
    <w:p w14:paraId="77444D70" w14:textId="77777777" w:rsidR="00C11900" w:rsidRDefault="00C11900" w:rsidP="00C11900">
      <w:pPr>
        <w:pStyle w:val="a5"/>
      </w:pPr>
    </w:p>
    <w:p w14:paraId="79D1D057" w14:textId="3DDBEB4D" w:rsidR="00C11900" w:rsidRPr="0077393E" w:rsidRDefault="00C11900" w:rsidP="00C11900">
      <w:pPr>
        <w:pStyle w:val="21"/>
      </w:pPr>
      <w:bookmarkStart w:id="26" w:name="_Toc69317845"/>
      <w:r w:rsidRPr="0077393E">
        <w:t>7.2 Расч</w:t>
      </w:r>
      <w:r w:rsidR="00D24C5E">
        <w:t>ё</w:t>
      </w:r>
      <w:r w:rsidRPr="0077393E">
        <w:t>т затрат на разработку приложения</w:t>
      </w:r>
      <w:bookmarkEnd w:id="26"/>
    </w:p>
    <w:p w14:paraId="01328E33" w14:textId="77777777" w:rsidR="00C11900" w:rsidRPr="0077393E" w:rsidRDefault="00C11900" w:rsidP="00C11900">
      <w:pPr>
        <w:pStyle w:val="21"/>
      </w:pPr>
    </w:p>
    <w:p w14:paraId="0B85DFEC" w14:textId="53AE0533" w:rsidR="00C11900" w:rsidRPr="0077393E" w:rsidRDefault="00C11900" w:rsidP="00C11900">
      <w:pPr>
        <w:pStyle w:val="a6"/>
      </w:pPr>
      <w:r w:rsidRPr="0077393E">
        <w:rPr>
          <w:b/>
        </w:rPr>
        <w:t>7.2.1</w:t>
      </w:r>
      <w:r w:rsidRPr="0077393E">
        <w:t xml:space="preserve"> Расч</w:t>
      </w:r>
      <w:r w:rsidR="00D24C5E">
        <w:t>ё</w:t>
      </w:r>
      <w:r w:rsidRPr="0077393E">
        <w:t>т основной заработной платы участников команды осуществляется по формуле:</w:t>
      </w:r>
    </w:p>
    <w:p w14:paraId="29EC065A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7F78CB5" w14:textId="77777777" w:rsidTr="00723018">
        <w:tc>
          <w:tcPr>
            <w:tcW w:w="284" w:type="dxa"/>
          </w:tcPr>
          <w:p w14:paraId="5EBC70B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7E3CFFA5" w14:textId="77777777" w:rsidR="00C11900" w:rsidRPr="0077393E" w:rsidRDefault="0048300F" w:rsidP="00C11900">
            <w:pPr>
              <w:pStyle w:val="a5"/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о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∙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ч</m:t>
                        </m:r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</m:e>
                </m:nary>
              </m:oMath>
            </m:oMathPara>
          </w:p>
        </w:tc>
        <w:tc>
          <w:tcPr>
            <w:tcW w:w="980" w:type="dxa"/>
            <w:vAlign w:val="center"/>
          </w:tcPr>
          <w:p w14:paraId="05285954" w14:textId="7777777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1)</w:t>
            </w:r>
          </w:p>
        </w:tc>
      </w:tr>
    </w:tbl>
    <w:p w14:paraId="6EDDE780" w14:textId="77777777" w:rsidR="00C11900" w:rsidRDefault="00C11900" w:rsidP="00C27172">
      <w:pPr>
        <w:pStyle w:val="a5"/>
      </w:pPr>
    </w:p>
    <w:p w14:paraId="65ECBE00" w14:textId="77777777" w:rsidR="003255B5" w:rsidRDefault="00C11900" w:rsidP="00C11900">
      <w:pPr>
        <w:pStyle w:val="Default"/>
        <w:jc w:val="both"/>
        <w:rPr>
          <w:spacing w:val="2"/>
          <w:sz w:val="28"/>
          <w:szCs w:val="28"/>
        </w:rPr>
      </w:pPr>
      <w:r w:rsidRPr="0077393E">
        <w:rPr>
          <w:spacing w:val="2"/>
          <w:sz w:val="28"/>
          <w:szCs w:val="28"/>
        </w:rPr>
        <w:lastRenderedPageBreak/>
        <w:t>где n – количество исполнителей, занятых разработкой конкретного программного продукта;</w:t>
      </w:r>
    </w:p>
    <w:p w14:paraId="172B79B8" w14:textId="77777777" w:rsidR="003255B5" w:rsidRDefault="0048300F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р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– коэффициент премий</w:t>
      </w:r>
      <w:r w:rsidR="00CD7127" w:rsidRPr="00CD7127">
        <w:rPr>
          <w:spacing w:val="2"/>
          <w:sz w:val="28"/>
          <w:szCs w:val="28"/>
        </w:rPr>
        <w:t xml:space="preserve">, </w:t>
      </w:r>
      <w:r w:rsidR="00C11900" w:rsidRPr="0077393E">
        <w:rPr>
          <w:spacing w:val="2"/>
          <w:sz w:val="28"/>
          <w:szCs w:val="28"/>
        </w:rPr>
        <w:t>1,5;</w:t>
      </w:r>
    </w:p>
    <w:p w14:paraId="1B0CC771" w14:textId="77777777" w:rsidR="003255B5" w:rsidRDefault="0048300F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ч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– часовая тарифная ставка i-го исполнителя, руб.;</w:t>
      </w:r>
    </w:p>
    <w:p w14:paraId="5206FB21" w14:textId="02DAB2DF" w:rsidR="00C11900" w:rsidRPr="0077393E" w:rsidRDefault="0048300F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iCs/>
                <w:color w:val="auto"/>
                <w:sz w:val="28"/>
                <w:szCs w:val="20"/>
                <w:lang w:eastAsia="ru-RU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− </w:t>
      </w:r>
      <w:r w:rsidR="00F11C75" w:rsidRPr="0077393E">
        <w:rPr>
          <w:spacing w:val="2"/>
          <w:sz w:val="28"/>
          <w:szCs w:val="28"/>
        </w:rPr>
        <w:t>трудоёмкость</w:t>
      </w:r>
      <w:r w:rsidR="00C11900" w:rsidRPr="0077393E">
        <w:rPr>
          <w:spacing w:val="2"/>
          <w:sz w:val="28"/>
          <w:szCs w:val="28"/>
        </w:rPr>
        <w:t xml:space="preserve"> работ, выполняемых </w:t>
      </w:r>
      <w:r w:rsidR="00C11900" w:rsidRPr="0077393E">
        <w:rPr>
          <w:spacing w:val="2"/>
          <w:sz w:val="28"/>
          <w:szCs w:val="28"/>
          <w:lang w:val="en-US"/>
        </w:rPr>
        <w:t>i</w:t>
      </w:r>
      <w:r w:rsidR="00C11900" w:rsidRPr="0077393E">
        <w:rPr>
          <w:spacing w:val="2"/>
          <w:sz w:val="28"/>
          <w:szCs w:val="28"/>
        </w:rPr>
        <w:t>−м исполнителем</w:t>
      </w:r>
      <w:r w:rsidR="00CD7127" w:rsidRPr="00CD7127">
        <w:rPr>
          <w:spacing w:val="2"/>
          <w:sz w:val="28"/>
          <w:szCs w:val="28"/>
        </w:rPr>
        <w:t xml:space="preserve">, </w:t>
      </w:r>
      <w:r w:rsidR="00C11900" w:rsidRPr="0077393E">
        <w:rPr>
          <w:spacing w:val="2"/>
          <w:sz w:val="28"/>
          <w:szCs w:val="28"/>
        </w:rPr>
        <w:t>ч.</w:t>
      </w:r>
    </w:p>
    <w:p w14:paraId="70DD14E6" w14:textId="77777777" w:rsidR="00C11900" w:rsidRPr="00C11900" w:rsidRDefault="00C11900" w:rsidP="00C11900">
      <w:pPr>
        <w:pStyle w:val="af6"/>
        <w:spacing w:line="240" w:lineRule="auto"/>
        <w:ind w:firstLine="720"/>
        <w:rPr>
          <w:rFonts w:cs="Times New Roman"/>
          <w:spacing w:val="-2"/>
          <w:szCs w:val="28"/>
        </w:rPr>
      </w:pPr>
      <w:r w:rsidRPr="00C11900">
        <w:rPr>
          <w:rFonts w:cs="Times New Roman"/>
          <w:spacing w:val="-2"/>
          <w:szCs w:val="28"/>
        </w:rPr>
        <w:t>По данным ресурса dev.by в первом квартале 2019 года величина средней часовой ставки для .</w:t>
      </w:r>
      <w:r w:rsidRPr="00C11900">
        <w:rPr>
          <w:rFonts w:cs="Times New Roman"/>
          <w:spacing w:val="-2"/>
          <w:szCs w:val="28"/>
          <w:lang w:val="en-US"/>
        </w:rPr>
        <w:t>Net</w:t>
      </w:r>
      <w:r w:rsidRPr="00C11900">
        <w:rPr>
          <w:rFonts w:cs="Times New Roman"/>
          <w:spacing w:val="-2"/>
          <w:szCs w:val="28"/>
        </w:rPr>
        <w:t xml:space="preserve">-разработчика с опытом работы 1-3 года – 7 рублей в час, для </w:t>
      </w:r>
      <w:r w:rsidRPr="00C11900">
        <w:rPr>
          <w:rFonts w:cs="Times New Roman"/>
          <w:spacing w:val="-2"/>
          <w:szCs w:val="28"/>
          <w:lang w:val="en-US"/>
        </w:rPr>
        <w:t>HTML</w:t>
      </w:r>
      <w:r w:rsidRPr="00C11900">
        <w:rPr>
          <w:rFonts w:cs="Times New Roman"/>
          <w:spacing w:val="-2"/>
          <w:szCs w:val="28"/>
        </w:rPr>
        <w:t>/</w:t>
      </w:r>
      <w:r w:rsidRPr="00C11900">
        <w:rPr>
          <w:rFonts w:cs="Times New Roman"/>
          <w:spacing w:val="-2"/>
          <w:szCs w:val="28"/>
          <w:lang w:val="en-US"/>
        </w:rPr>
        <w:t>CSS</w:t>
      </w:r>
      <w:r w:rsidRPr="00C11900">
        <w:rPr>
          <w:rFonts w:cs="Times New Roman"/>
          <w:spacing w:val="-2"/>
          <w:szCs w:val="28"/>
        </w:rPr>
        <w:t>/</w:t>
      </w:r>
      <w:r w:rsidRPr="00C11900">
        <w:rPr>
          <w:rFonts w:cs="Times New Roman"/>
          <w:spacing w:val="-2"/>
          <w:szCs w:val="28"/>
          <w:lang w:val="en-US"/>
        </w:rPr>
        <w:t>JS</w:t>
      </w:r>
      <w:r w:rsidRPr="00C11900">
        <w:rPr>
          <w:rFonts w:cs="Times New Roman"/>
          <w:spacing w:val="-2"/>
          <w:szCs w:val="28"/>
        </w:rPr>
        <w:t>-разработчика с опытом работы 1-3 года – 7 рублей в час.</w:t>
      </w:r>
    </w:p>
    <w:p w14:paraId="6C77BBAE" w14:textId="67F7B3C3" w:rsidR="00C11900" w:rsidRPr="0077393E" w:rsidRDefault="00C11900" w:rsidP="00C11900">
      <w:pPr>
        <w:pStyle w:val="af6"/>
        <w:spacing w:line="240" w:lineRule="auto"/>
        <w:ind w:firstLine="720"/>
        <w:rPr>
          <w:rFonts w:cs="Times New Roman"/>
          <w:szCs w:val="28"/>
        </w:rPr>
      </w:pPr>
      <w:r w:rsidRPr="0077393E">
        <w:rPr>
          <w:rFonts w:cs="Times New Roman"/>
          <w:szCs w:val="28"/>
        </w:rPr>
        <w:t xml:space="preserve">Исходя из </w:t>
      </w:r>
      <w:r w:rsidR="00D24C5E" w:rsidRPr="0077393E">
        <w:rPr>
          <w:rFonts w:cs="Times New Roman"/>
          <w:szCs w:val="28"/>
        </w:rPr>
        <w:t>приведённых</w:t>
      </w:r>
      <w:r w:rsidRPr="0077393E">
        <w:rPr>
          <w:rFonts w:cs="Times New Roman"/>
          <w:szCs w:val="28"/>
        </w:rPr>
        <w:t xml:space="preserve"> выше данных, рассчитаем основную заработную плату исполнителей. Полученные данные приведены в таблице 7.1.</w:t>
      </w:r>
    </w:p>
    <w:p w14:paraId="4867F36D" w14:textId="77777777" w:rsidR="00C11900" w:rsidRPr="0077393E" w:rsidRDefault="00C11900" w:rsidP="00C11900">
      <w:pPr>
        <w:pStyle w:val="af6"/>
        <w:spacing w:line="240" w:lineRule="auto"/>
        <w:ind w:firstLine="720"/>
        <w:rPr>
          <w:rFonts w:cs="Times New Roman"/>
          <w:szCs w:val="28"/>
        </w:rPr>
      </w:pPr>
    </w:p>
    <w:p w14:paraId="56F2881E" w14:textId="48E2D5AC" w:rsidR="00C11900" w:rsidRPr="0077393E" w:rsidRDefault="00C11900" w:rsidP="00C11900">
      <w:pPr>
        <w:pStyle w:val="af6"/>
        <w:spacing w:line="240" w:lineRule="auto"/>
        <w:rPr>
          <w:rFonts w:cs="Times New Roman"/>
          <w:noProof/>
          <w:szCs w:val="28"/>
          <w:lang w:eastAsia="ru-RU"/>
        </w:rPr>
      </w:pPr>
      <w:r w:rsidRPr="0077393E">
        <w:rPr>
          <w:rFonts w:cs="Times New Roman"/>
          <w:szCs w:val="28"/>
        </w:rPr>
        <w:t xml:space="preserve">Таблица 7.1 – </w:t>
      </w:r>
      <w:r w:rsidR="00D24C5E" w:rsidRPr="0077393E">
        <w:rPr>
          <w:rFonts w:cs="Times New Roman"/>
          <w:szCs w:val="28"/>
        </w:rPr>
        <w:t>Расчёт</w:t>
      </w:r>
      <w:r w:rsidRPr="0077393E">
        <w:rPr>
          <w:rFonts w:cs="Times New Roman"/>
          <w:szCs w:val="28"/>
        </w:rPr>
        <w:t xml:space="preserve"> заработной платы разработчиков</w:t>
      </w:r>
    </w:p>
    <w:tbl>
      <w:tblPr>
        <w:tblW w:w="946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126"/>
        <w:gridCol w:w="1701"/>
        <w:gridCol w:w="2091"/>
      </w:tblGrid>
      <w:tr w:rsidR="00C11900" w:rsidRPr="0077393E" w14:paraId="690CBDA2" w14:textId="77777777" w:rsidTr="00C11900">
        <w:tc>
          <w:tcPr>
            <w:tcW w:w="1843" w:type="dxa"/>
            <w:shd w:val="clear" w:color="auto" w:fill="auto"/>
            <w:vAlign w:val="center"/>
          </w:tcPr>
          <w:p w14:paraId="315CD9D7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Участник команды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21DD902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Месячная заработная плата, руб.</w:t>
            </w:r>
          </w:p>
        </w:tc>
        <w:tc>
          <w:tcPr>
            <w:tcW w:w="2126" w:type="dxa"/>
            <w:shd w:val="clear" w:color="auto" w:fill="auto"/>
          </w:tcPr>
          <w:p w14:paraId="5E1AFBA4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Часовая тарифная ставка руб.</w:t>
            </w:r>
          </w:p>
        </w:tc>
        <w:tc>
          <w:tcPr>
            <w:tcW w:w="1701" w:type="dxa"/>
            <w:shd w:val="clear" w:color="auto" w:fill="auto"/>
          </w:tcPr>
          <w:p w14:paraId="4C349B38" w14:textId="4FB764C6" w:rsidR="00C11900" w:rsidRPr="0077393E" w:rsidRDefault="00D24C5E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Трудоёмкость</w:t>
            </w:r>
            <w:r w:rsidR="00C11900" w:rsidRPr="0077393E">
              <w:rPr>
                <w:rFonts w:cs="Times New Roman"/>
                <w:szCs w:val="28"/>
              </w:rPr>
              <w:t>, часов</w:t>
            </w:r>
          </w:p>
        </w:tc>
        <w:tc>
          <w:tcPr>
            <w:tcW w:w="2091" w:type="dxa"/>
            <w:shd w:val="clear" w:color="auto" w:fill="auto"/>
          </w:tcPr>
          <w:p w14:paraId="1933889D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Основная заработная плата, руб.</w:t>
            </w:r>
          </w:p>
        </w:tc>
      </w:tr>
      <w:tr w:rsidR="00C11900" w:rsidRPr="0077393E" w14:paraId="0F8025F5" w14:textId="77777777" w:rsidTr="00C11900">
        <w:tc>
          <w:tcPr>
            <w:tcW w:w="1843" w:type="dxa"/>
            <w:shd w:val="clear" w:color="auto" w:fill="auto"/>
            <w:vAlign w:val="center"/>
          </w:tcPr>
          <w:p w14:paraId="28D3DE73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.</w:t>
            </w:r>
            <w:r w:rsidRPr="0077393E">
              <w:rPr>
                <w:rFonts w:cs="Times New Roman"/>
                <w:szCs w:val="28"/>
                <w:lang w:val="en-US"/>
              </w:rPr>
              <w:t>Net-</w:t>
            </w:r>
            <w:r w:rsidRPr="0077393E">
              <w:rPr>
                <w:rFonts w:cs="Times New Roman"/>
                <w:szCs w:val="28"/>
              </w:rPr>
              <w:t>разработчик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3099926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200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02452990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2583C3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7E0B386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840</w:t>
            </w:r>
          </w:p>
        </w:tc>
      </w:tr>
      <w:tr w:rsidR="00C11900" w:rsidRPr="0077393E" w14:paraId="4AF33F1F" w14:textId="77777777" w:rsidTr="00C11900">
        <w:trPr>
          <w:trHeight w:val="805"/>
        </w:trPr>
        <w:tc>
          <w:tcPr>
            <w:tcW w:w="1843" w:type="dxa"/>
            <w:shd w:val="clear" w:color="auto" w:fill="auto"/>
            <w:vAlign w:val="center"/>
          </w:tcPr>
          <w:p w14:paraId="423CEDC3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  <w:lang w:val="en-US"/>
              </w:rPr>
              <w:t xml:space="preserve">HTML/ CSS/ JS </w:t>
            </w:r>
            <w:r w:rsidRPr="0077393E">
              <w:rPr>
                <w:rFonts w:cs="Times New Roman"/>
                <w:szCs w:val="28"/>
              </w:rPr>
              <w:t>разработчик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67A2FCD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200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8889CC6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BF30E79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  <w:lang w:val="en-US"/>
              </w:rPr>
              <w:t>1</w:t>
            </w:r>
            <w:r w:rsidRPr="0077393E">
              <w:rPr>
                <w:rFonts w:cs="Times New Roman"/>
                <w:szCs w:val="28"/>
              </w:rPr>
              <w:t>68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367F4127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176</w:t>
            </w:r>
          </w:p>
        </w:tc>
      </w:tr>
      <w:tr w:rsidR="00C11900" w:rsidRPr="0077393E" w14:paraId="5634F8CA" w14:textId="77777777" w:rsidTr="00C11900">
        <w:trPr>
          <w:trHeight w:val="535"/>
        </w:trPr>
        <w:tc>
          <w:tcPr>
            <w:tcW w:w="1843" w:type="dxa"/>
            <w:shd w:val="clear" w:color="auto" w:fill="auto"/>
            <w:vAlign w:val="center"/>
          </w:tcPr>
          <w:p w14:paraId="70C96CD0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Итого</w:t>
            </w:r>
          </w:p>
        </w:tc>
        <w:tc>
          <w:tcPr>
            <w:tcW w:w="1701" w:type="dxa"/>
            <w:tcBorders>
              <w:right w:val="nil"/>
            </w:tcBorders>
            <w:shd w:val="clear" w:color="auto" w:fill="auto"/>
            <w:vAlign w:val="center"/>
          </w:tcPr>
          <w:p w14:paraId="7A605E9F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126" w:type="dxa"/>
            <w:tcBorders>
              <w:left w:val="nil"/>
            </w:tcBorders>
            <w:shd w:val="clear" w:color="auto" w:fill="auto"/>
            <w:vAlign w:val="center"/>
          </w:tcPr>
          <w:p w14:paraId="5E1AEBB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49D2230D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288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1D977374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2016</w:t>
            </w:r>
          </w:p>
        </w:tc>
      </w:tr>
      <w:tr w:rsidR="00C11900" w:rsidRPr="0077393E" w14:paraId="67E0C6ED" w14:textId="77777777" w:rsidTr="00C11900">
        <w:trPr>
          <w:trHeight w:val="415"/>
        </w:trPr>
        <w:tc>
          <w:tcPr>
            <w:tcW w:w="7371" w:type="dxa"/>
            <w:gridSpan w:val="4"/>
            <w:tcBorders>
              <w:top w:val="single" w:sz="4" w:space="0" w:color="auto"/>
            </w:tcBorders>
            <w:shd w:val="clear" w:color="auto" w:fill="auto"/>
          </w:tcPr>
          <w:p w14:paraId="49393A72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Премия, 50%</w:t>
            </w:r>
          </w:p>
        </w:tc>
        <w:tc>
          <w:tcPr>
            <w:tcW w:w="209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383F1D2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008</w:t>
            </w:r>
          </w:p>
        </w:tc>
      </w:tr>
      <w:tr w:rsidR="00C11900" w:rsidRPr="0077393E" w14:paraId="56CD2DC0" w14:textId="77777777" w:rsidTr="00C11900">
        <w:tc>
          <w:tcPr>
            <w:tcW w:w="7371" w:type="dxa"/>
            <w:gridSpan w:val="4"/>
            <w:shd w:val="clear" w:color="auto" w:fill="auto"/>
          </w:tcPr>
          <w:p w14:paraId="353C506F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Итого затраты на основную заработную плату разработчиков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65E68019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3024</w:t>
            </w:r>
          </w:p>
        </w:tc>
      </w:tr>
    </w:tbl>
    <w:p w14:paraId="18610375" w14:textId="77777777" w:rsidR="00C11900" w:rsidRPr="0077393E" w:rsidRDefault="00C11900" w:rsidP="00C11900">
      <w:pPr>
        <w:pStyle w:val="a5"/>
      </w:pPr>
    </w:p>
    <w:p w14:paraId="5CCE57C6" w14:textId="77777777" w:rsidR="00C11900" w:rsidRPr="0077393E" w:rsidRDefault="00C11900" w:rsidP="00C11900">
      <w:pPr>
        <w:pStyle w:val="a6"/>
      </w:pPr>
      <w:r w:rsidRPr="0077393E">
        <w:rPr>
          <w:b/>
          <w:bCs/>
        </w:rPr>
        <w:t xml:space="preserve">7.2.2 </w:t>
      </w:r>
      <w:r w:rsidRPr="0077393E">
        <w:t>Затраты на дополнительную заработную плату команды разработчиков включает выплаты, предусмотренные законодательством о труде, и определяется по формуле:</w:t>
      </w:r>
    </w:p>
    <w:p w14:paraId="730A3093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6C03F47" w14:textId="77777777" w:rsidTr="00357B61">
        <w:trPr>
          <w:trHeight w:val="763"/>
        </w:trPr>
        <w:tc>
          <w:tcPr>
            <w:tcW w:w="284" w:type="dxa"/>
          </w:tcPr>
          <w:p w14:paraId="68F67BF3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52FDFF8E" w14:textId="77777777" w:rsidR="00C11900" w:rsidRPr="0077393E" w:rsidRDefault="0048300F" w:rsidP="00C11900">
            <w:pPr>
              <w:pStyle w:val="a5"/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д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7541C219" w14:textId="7777777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Pr="0077393E">
              <w:t>2</w:t>
            </w:r>
            <w:r w:rsidRPr="0077393E">
              <w:rPr>
                <w:lang w:val="en-US"/>
              </w:rPr>
              <w:t>)</w:t>
            </w:r>
          </w:p>
        </w:tc>
      </w:tr>
    </w:tbl>
    <w:p w14:paraId="48486CEC" w14:textId="77777777" w:rsidR="00C11900" w:rsidRPr="0077393E" w:rsidRDefault="00C11900" w:rsidP="00640753">
      <w:pPr>
        <w:pStyle w:val="a5"/>
      </w:pPr>
    </w:p>
    <w:p w14:paraId="6B64D77D" w14:textId="21F0D285" w:rsidR="003255B5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</m:oMath>
      <w:r w:rsidRPr="0077393E">
        <w:t xml:space="preserve"> – дополнительная заработная плата исполнителей</w:t>
      </w:r>
      <w:r w:rsidR="00004C63" w:rsidRPr="00004C63">
        <w:t>,</w:t>
      </w:r>
      <w:r w:rsidRPr="0077393E">
        <w:t xml:space="preserve"> руб.;</w:t>
      </w:r>
    </w:p>
    <w:p w14:paraId="1D876364" w14:textId="5CA7A5EB" w:rsidR="00C11900" w:rsidRDefault="0048300F" w:rsidP="003255B5">
      <w:pPr>
        <w:pStyle w:val="a5"/>
        <w:ind w:firstLine="454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Н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</m:oMath>
      <w:r w:rsidR="00C11900" w:rsidRPr="0077393E">
        <w:t xml:space="preserve"> – норматив дополнительной заработной платы равный 10</w:t>
      </w:r>
      <w:r w:rsidR="00B271A3" w:rsidRPr="00B271A3">
        <w:t xml:space="preserve"> </w:t>
      </w:r>
      <w:r w:rsidR="00C11900" w:rsidRPr="0077393E">
        <w:t>%.</w:t>
      </w:r>
    </w:p>
    <w:p w14:paraId="6DFCBC02" w14:textId="7803E799" w:rsidR="00C11900" w:rsidRPr="0077393E" w:rsidRDefault="00C11900" w:rsidP="00C11900">
      <w:pPr>
        <w:pStyle w:val="a5"/>
      </w:pPr>
      <w:r w:rsidRPr="0077393E">
        <w:t>Подставив значения в формулу (7.2), получ</w:t>
      </w:r>
      <w:r w:rsidR="00716649">
        <w:t>ае</w:t>
      </w:r>
      <w:r w:rsidRPr="0077393E">
        <w:t>м</w:t>
      </w:r>
      <w:r w:rsidR="00716649">
        <w:t>:</w:t>
      </w:r>
    </w:p>
    <w:p w14:paraId="13C579E9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51DF070" w14:textId="77777777" w:rsidTr="00723018">
        <w:tc>
          <w:tcPr>
            <w:tcW w:w="284" w:type="dxa"/>
          </w:tcPr>
          <w:p w14:paraId="19E2A9C0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2796F6E1" w14:textId="77777777" w:rsidR="00C11900" w:rsidRPr="0077393E" w:rsidRDefault="0048300F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024∙1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302,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6589DE31" w14:textId="5F5C8E89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189DF572" w14:textId="77777777" w:rsidR="00C11900" w:rsidRPr="0077393E" w:rsidRDefault="00C11900" w:rsidP="00C11900">
      <w:pPr>
        <w:pStyle w:val="a5"/>
      </w:pPr>
    </w:p>
    <w:p w14:paraId="6631389D" w14:textId="38265A95" w:rsidR="00C11900" w:rsidRPr="0077393E" w:rsidRDefault="00C11900" w:rsidP="00C11900">
      <w:pPr>
        <w:pStyle w:val="a6"/>
        <w:keepLines/>
      </w:pPr>
      <w:r w:rsidRPr="0077393E">
        <w:rPr>
          <w:b/>
          <w:bCs/>
        </w:rPr>
        <w:lastRenderedPageBreak/>
        <w:t xml:space="preserve">7.2.3 </w:t>
      </w:r>
      <w:r w:rsidRPr="0077393E">
        <w:t>Отчисления на социальные нужды (в фонд социальной защиты населения и на обязательное страхование) определяются в соответствии с действующими законодательными актами по формуле:</w:t>
      </w:r>
    </w:p>
    <w:p w14:paraId="0955DA12" w14:textId="77777777" w:rsidR="00C11900" w:rsidRPr="0077393E" w:rsidRDefault="00C11900" w:rsidP="00C11900">
      <w:pPr>
        <w:pStyle w:val="a6"/>
      </w:pPr>
    </w:p>
    <w:tbl>
      <w:tblPr>
        <w:tblStyle w:val="af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41070E0A" w14:textId="77777777" w:rsidTr="00723018">
        <w:tc>
          <w:tcPr>
            <w:tcW w:w="152" w:type="pct"/>
          </w:tcPr>
          <w:p w14:paraId="3D9BA1C2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4319" w:type="pct"/>
            <w:vAlign w:val="center"/>
          </w:tcPr>
          <w:p w14:paraId="16995251" w14:textId="77777777" w:rsidR="00C11900" w:rsidRPr="0077393E" w:rsidRDefault="0048300F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с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д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сз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29" w:type="pct"/>
            <w:vAlign w:val="center"/>
          </w:tcPr>
          <w:p w14:paraId="12F7A1CE" w14:textId="6ABEE364" w:rsidR="00C11900" w:rsidRPr="0077393E" w:rsidRDefault="00C11900" w:rsidP="00723018">
            <w:pPr>
              <w:pStyle w:val="a5"/>
              <w:ind w:firstLine="0"/>
              <w:jc w:val="right"/>
            </w:pPr>
            <w:r w:rsidRPr="0077393E">
              <w:t>(7.</w:t>
            </w:r>
            <w:r w:rsidR="00357B61">
              <w:t>3</w:t>
            </w:r>
            <w:r w:rsidRPr="0077393E">
              <w:t>)</w:t>
            </w:r>
          </w:p>
        </w:tc>
      </w:tr>
      <w:tr w:rsidR="00C11900" w:rsidRPr="0077393E" w14:paraId="2F92B1BD" w14:textId="77777777" w:rsidTr="00723018">
        <w:tc>
          <w:tcPr>
            <w:tcW w:w="152" w:type="pct"/>
          </w:tcPr>
          <w:p w14:paraId="46B263EF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4319" w:type="pct"/>
            <w:vAlign w:val="center"/>
          </w:tcPr>
          <w:p w14:paraId="44B09A8C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529" w:type="pct"/>
            <w:vAlign w:val="center"/>
          </w:tcPr>
          <w:p w14:paraId="4625B4B7" w14:textId="77777777" w:rsidR="00C11900" w:rsidRPr="0077393E" w:rsidRDefault="00C11900" w:rsidP="00C11900">
            <w:pPr>
              <w:pStyle w:val="a5"/>
              <w:ind w:firstLine="0"/>
            </w:pPr>
          </w:p>
        </w:tc>
      </w:tr>
    </w:tbl>
    <w:p w14:paraId="29B970A9" w14:textId="465EEA54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сз</m:t>
            </m:r>
          </m:sub>
        </m:sSub>
      </m:oMath>
      <w:r w:rsidRPr="0077393E">
        <w:t xml:space="preserve"> – норматив отчислений в фонд социальной защиты населения и на обязательное страхование</w:t>
      </w:r>
      <w:r w:rsidR="003255B5" w:rsidRPr="003255B5">
        <w:t xml:space="preserve">, </w:t>
      </w:r>
      <w:r w:rsidRPr="0077393E">
        <w:t>35</w:t>
      </w:r>
      <w:r w:rsidR="003255B5" w:rsidRPr="003255B5">
        <w:t xml:space="preserve"> </w:t>
      </w:r>
      <w:r w:rsidRPr="0077393E">
        <w:t>%.</w:t>
      </w:r>
    </w:p>
    <w:p w14:paraId="4A23C46F" w14:textId="77777777" w:rsidR="00C11900" w:rsidRPr="0077393E" w:rsidRDefault="00C11900" w:rsidP="00C11900">
      <w:pPr>
        <w:pStyle w:val="a5"/>
      </w:pPr>
      <w:r w:rsidRPr="0077393E">
        <w:t>Размер отчислений в фонд социальной защиты населения и на обязательное страхование составит:</w:t>
      </w:r>
    </w:p>
    <w:p w14:paraId="5933A346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55975385" w14:textId="77777777" w:rsidTr="00723018">
        <w:tc>
          <w:tcPr>
            <w:tcW w:w="284" w:type="dxa"/>
          </w:tcPr>
          <w:p w14:paraId="2D0BA32D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27FBAA8" w14:textId="77777777" w:rsidR="00C11900" w:rsidRPr="0077393E" w:rsidRDefault="0048300F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с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(3024+302,4)∙3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1164,2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6928998B" w14:textId="2F4DAB2D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  <w:tr w:rsidR="00C11900" w:rsidRPr="0077393E" w14:paraId="1A5F999D" w14:textId="77777777" w:rsidTr="00723018">
        <w:tc>
          <w:tcPr>
            <w:tcW w:w="284" w:type="dxa"/>
          </w:tcPr>
          <w:p w14:paraId="296BEFFB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2CE241C8" w14:textId="77777777" w:rsidR="00C11900" w:rsidRPr="0077393E" w:rsidRDefault="00C11900" w:rsidP="00C11900">
            <w:pPr>
              <w:pStyle w:val="a5"/>
              <w:ind w:firstLine="0"/>
              <w:jc w:val="center"/>
            </w:pPr>
          </w:p>
        </w:tc>
        <w:tc>
          <w:tcPr>
            <w:tcW w:w="980" w:type="dxa"/>
            <w:vAlign w:val="center"/>
          </w:tcPr>
          <w:p w14:paraId="7F026813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lang w:val="en-US"/>
              </w:rPr>
            </w:pPr>
          </w:p>
        </w:tc>
      </w:tr>
    </w:tbl>
    <w:p w14:paraId="6094E77C" w14:textId="77777777" w:rsidR="00C11900" w:rsidRPr="0077393E" w:rsidRDefault="00C11900" w:rsidP="00C11900">
      <w:pPr>
        <w:pStyle w:val="a6"/>
      </w:pPr>
      <w:r w:rsidRPr="0077393E">
        <w:rPr>
          <w:b/>
        </w:rPr>
        <w:t>7.2.4</w:t>
      </w:r>
      <w:r w:rsidRPr="0077393E">
        <w:t xml:space="preserve"> Расходы по статье «Прочие затраты»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П</m:t>
            </m:r>
          </m:e>
          <m:sub>
            <m:r>
              <w:rPr>
                <w:rFonts w:ascii="Cambria Math" w:hAnsi="Cambria Math"/>
              </w:rPr>
              <m:t>з</m:t>
            </m:r>
          </m:sub>
        </m:sSub>
      </m:oMath>
      <w:r w:rsidRPr="0077393E">
        <w:t>) для веб-ориентированного приложения включают затраты на приобретение лицензионного программного обеспечения, необходимого для разработки ПС, оплату потребляемой электроэнергии, оплату аренды рабочего помещения, оборудование рабочих мест и определяются по формуле:</w:t>
      </w:r>
    </w:p>
    <w:p w14:paraId="4B817CE1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5D61E757" w14:textId="77777777" w:rsidTr="00723018">
        <w:tc>
          <w:tcPr>
            <w:tcW w:w="284" w:type="dxa"/>
          </w:tcPr>
          <w:p w14:paraId="41A08EBE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790E20B" w14:textId="77777777" w:rsidR="00C11900" w:rsidRPr="0077393E" w:rsidRDefault="0048300F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пз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1C3CA3BA" w14:textId="3830ED11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4</w:t>
            </w:r>
            <w:r w:rsidRPr="0077393E">
              <w:rPr>
                <w:lang w:val="en-US"/>
              </w:rPr>
              <w:t>)</w:t>
            </w:r>
          </w:p>
        </w:tc>
      </w:tr>
    </w:tbl>
    <w:p w14:paraId="0FF4ED78" w14:textId="77777777" w:rsidR="00C11900" w:rsidRPr="0077393E" w:rsidRDefault="00C11900" w:rsidP="00C11900">
      <w:pPr>
        <w:pStyle w:val="a5"/>
      </w:pPr>
    </w:p>
    <w:p w14:paraId="4246C78C" w14:textId="16409348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пз</m:t>
            </m:r>
          </m:sub>
        </m:sSub>
      </m:oMath>
      <w:r w:rsidRPr="0077393E">
        <w:t xml:space="preserve"> – норматив прочих затрат, 100</w:t>
      </w:r>
      <w:r w:rsidR="003255B5" w:rsidRPr="003255B5">
        <w:t xml:space="preserve"> </w:t>
      </w:r>
      <w:r w:rsidRPr="0077393E">
        <w:t>%.</w:t>
      </w:r>
    </w:p>
    <w:p w14:paraId="30620D1E" w14:textId="2EDDB59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Подставив данные в формулу (7.</w:t>
      </w:r>
      <w:r w:rsidR="00716649">
        <w:rPr>
          <w:szCs w:val="28"/>
        </w:rPr>
        <w:t>4</w:t>
      </w:r>
      <w:r w:rsidRPr="0077393E">
        <w:rPr>
          <w:szCs w:val="28"/>
        </w:rPr>
        <w:t>), получ</w:t>
      </w:r>
      <w:r w:rsidR="00716649">
        <w:rPr>
          <w:szCs w:val="28"/>
        </w:rPr>
        <w:t>ае</w:t>
      </w:r>
      <w:r w:rsidRPr="0077393E">
        <w:rPr>
          <w:szCs w:val="28"/>
        </w:rPr>
        <w:t>м:</w:t>
      </w:r>
    </w:p>
    <w:p w14:paraId="3C9E07C6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1313F0ED" w14:textId="77777777" w:rsidTr="00723018">
        <w:tc>
          <w:tcPr>
            <w:tcW w:w="284" w:type="dxa"/>
          </w:tcPr>
          <w:p w14:paraId="159D0289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376FFCF" w14:textId="77777777" w:rsidR="00C11900" w:rsidRPr="0077393E" w:rsidRDefault="0048300F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024∙10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302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47409153" w14:textId="755A80A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7F0E6A6B" w14:textId="77777777" w:rsidR="00C11900" w:rsidRPr="0077393E" w:rsidRDefault="00C11900" w:rsidP="00C11900">
      <w:pPr>
        <w:pStyle w:val="a5"/>
      </w:pPr>
    </w:p>
    <w:p w14:paraId="67157F28" w14:textId="7B1C1D25" w:rsidR="00C11900" w:rsidRPr="0077393E" w:rsidRDefault="00C11900" w:rsidP="00C11900">
      <w:pPr>
        <w:pStyle w:val="a6"/>
      </w:pPr>
      <w:r w:rsidRPr="0077393E">
        <w:rPr>
          <w:b/>
        </w:rPr>
        <w:t>7.2.5</w:t>
      </w:r>
      <w:r w:rsidRPr="0077393E">
        <w:t xml:space="preserve"> Полная сумма затрат на разработку приложения находится </w:t>
      </w:r>
      <w:r w:rsidR="00D24C5E" w:rsidRPr="0077393E">
        <w:t>путём</w:t>
      </w:r>
      <w:r w:rsidRPr="0077393E">
        <w:t xml:space="preserve"> суммирования всех рассчитанных статей затрат. Все </w:t>
      </w:r>
      <w:r w:rsidR="00D24C5E" w:rsidRPr="0077393E">
        <w:t>расчёты</w:t>
      </w:r>
      <w:r w:rsidRPr="0077393E">
        <w:t xml:space="preserve"> приведены в таблице 7.2.</w:t>
      </w:r>
    </w:p>
    <w:p w14:paraId="3EBC1E23" w14:textId="3E86AD74" w:rsidR="00C11900" w:rsidRDefault="00C11900" w:rsidP="00C11900">
      <w:pPr>
        <w:pStyle w:val="a5"/>
      </w:pPr>
    </w:p>
    <w:p w14:paraId="51DD012D" w14:textId="29A05B59" w:rsidR="00C11900" w:rsidRPr="0077393E" w:rsidRDefault="00C11900" w:rsidP="00C11900">
      <w:pPr>
        <w:pStyle w:val="a5"/>
        <w:ind w:firstLine="0"/>
      </w:pPr>
      <w:r w:rsidRPr="0077393E">
        <w:t xml:space="preserve">Таблица 7.2 – Затраты на разработку </w:t>
      </w:r>
      <w:r w:rsidR="00CD5C7F">
        <w:t>приложения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38"/>
        <w:gridCol w:w="2198"/>
      </w:tblGrid>
      <w:tr w:rsidR="00C11900" w:rsidRPr="0077393E" w14:paraId="00D61B79" w14:textId="77777777" w:rsidTr="00C11900">
        <w:tc>
          <w:tcPr>
            <w:tcW w:w="7038" w:type="dxa"/>
            <w:shd w:val="clear" w:color="auto" w:fill="auto"/>
            <w:vAlign w:val="center"/>
          </w:tcPr>
          <w:p w14:paraId="2682FABC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Статья затрат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09D9BA8B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Сумма, руб.</w:t>
            </w:r>
          </w:p>
        </w:tc>
      </w:tr>
      <w:tr w:rsidR="00C11900" w:rsidRPr="0077393E" w14:paraId="74D79504" w14:textId="77777777" w:rsidTr="00C11900">
        <w:tc>
          <w:tcPr>
            <w:tcW w:w="7038" w:type="dxa"/>
            <w:shd w:val="clear" w:color="auto" w:fill="auto"/>
          </w:tcPr>
          <w:p w14:paraId="30E8B48B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сновная заработная плата команды разработчиков </w:t>
            </w:r>
            <w:r w:rsidRPr="0077393E">
              <w:rPr>
                <w:sz w:val="28"/>
                <w:szCs w:val="28"/>
              </w:rPr>
              <w:tab/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6A630C31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4</w:t>
            </w:r>
          </w:p>
        </w:tc>
      </w:tr>
      <w:tr w:rsidR="00C11900" w:rsidRPr="0077393E" w14:paraId="40F68692" w14:textId="77777777" w:rsidTr="00C11900">
        <w:tc>
          <w:tcPr>
            <w:tcW w:w="7038" w:type="dxa"/>
            <w:shd w:val="clear" w:color="auto" w:fill="auto"/>
          </w:tcPr>
          <w:p w14:paraId="0D7CC17A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Дополнительная заработная плата команды разработчиков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06172517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,4</w:t>
            </w:r>
          </w:p>
        </w:tc>
      </w:tr>
      <w:tr w:rsidR="00C11900" w:rsidRPr="0077393E" w14:paraId="42B399C3" w14:textId="77777777" w:rsidTr="00C11900">
        <w:tc>
          <w:tcPr>
            <w:tcW w:w="7038" w:type="dxa"/>
            <w:shd w:val="clear" w:color="auto" w:fill="auto"/>
          </w:tcPr>
          <w:p w14:paraId="4C95771D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тчисления на социальные нужды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1D0778D7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1164,24</w:t>
            </w:r>
          </w:p>
        </w:tc>
      </w:tr>
      <w:tr w:rsidR="00C11900" w:rsidRPr="0077393E" w14:paraId="2286F19B" w14:textId="77777777" w:rsidTr="00C11900">
        <w:tc>
          <w:tcPr>
            <w:tcW w:w="7038" w:type="dxa"/>
            <w:shd w:val="clear" w:color="auto" w:fill="auto"/>
          </w:tcPr>
          <w:p w14:paraId="7F1E9684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Прочие затраты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53814D7F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4</w:t>
            </w:r>
          </w:p>
        </w:tc>
      </w:tr>
      <w:tr w:rsidR="00C11900" w:rsidRPr="0077393E" w14:paraId="75F76FB7" w14:textId="77777777" w:rsidTr="00C11900">
        <w:tc>
          <w:tcPr>
            <w:tcW w:w="7038" w:type="dxa"/>
            <w:shd w:val="clear" w:color="auto" w:fill="auto"/>
          </w:tcPr>
          <w:p w14:paraId="2DEF9370" w14:textId="77777777" w:rsidR="00C11900" w:rsidRPr="0077393E" w:rsidRDefault="00C11900" w:rsidP="00C11900">
            <w:pPr>
              <w:pStyle w:val="Default"/>
              <w:tabs>
                <w:tab w:val="left" w:pos="1095"/>
              </w:tabs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бщие затраты на разработку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5AF7F824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 w:rsidRPr="0077393E">
              <w:rPr>
                <w:sz w:val="28"/>
                <w:szCs w:val="28"/>
                <w:lang w:val="en-US"/>
              </w:rPr>
              <w:t>7514,64</w:t>
            </w:r>
          </w:p>
        </w:tc>
      </w:tr>
    </w:tbl>
    <w:p w14:paraId="3085BC3D" w14:textId="44005E9B" w:rsidR="00C11900" w:rsidRPr="0077393E" w:rsidRDefault="00C11900" w:rsidP="00C11900">
      <w:pPr>
        <w:pStyle w:val="21"/>
      </w:pPr>
      <w:bookmarkStart w:id="27" w:name="_Toc69317846"/>
      <w:r w:rsidRPr="0077393E">
        <w:lastRenderedPageBreak/>
        <w:t xml:space="preserve">7.3 Оценка эффекта от использования </w:t>
      </w:r>
      <w:r>
        <w:t>приложения</w:t>
      </w:r>
      <w:bookmarkEnd w:id="27"/>
    </w:p>
    <w:p w14:paraId="15933446" w14:textId="77777777" w:rsidR="00C11900" w:rsidRPr="0077393E" w:rsidRDefault="00C11900" w:rsidP="00C11900">
      <w:pPr>
        <w:pStyle w:val="21"/>
      </w:pPr>
    </w:p>
    <w:p w14:paraId="4E57B295" w14:textId="65D57BD1" w:rsidR="00C11900" w:rsidRPr="0077393E" w:rsidRDefault="00C11900" w:rsidP="00C11900">
      <w:pPr>
        <w:pStyle w:val="a5"/>
      </w:pPr>
      <w:r w:rsidRPr="0077393E">
        <w:t>Экономический эффект представляет собой прибыль, полученную от соглашений с компаниями, проявившими желание опубликовать объявление и получившими одобрение от администратора. Таким образом планируется заключить не менее 7 соглашений. Так как соглашение заключается на месяц и в среднем будут заключены соглашения на 4 месяца, по итогу получатся 28 месячных соглашения.</w:t>
      </w:r>
      <w:r w:rsidR="00F811D1" w:rsidRPr="00F811D1">
        <w:t xml:space="preserve"> </w:t>
      </w:r>
      <w:r w:rsidRPr="0077393E">
        <w:t>Средний уровень цен на размещение объявлений на подобных сайтах составляет 300 руб. Так как предприятие является резидентом ПВТ оно освобождено от уплаты налога на прибыль.</w:t>
      </w:r>
    </w:p>
    <w:p w14:paraId="156AD2CD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0B195BB6" w14:textId="77777777" w:rsidTr="00723018">
        <w:tc>
          <w:tcPr>
            <w:tcW w:w="284" w:type="dxa"/>
          </w:tcPr>
          <w:p w14:paraId="3E25BFB1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937AC23" w14:textId="77777777" w:rsidR="00C11900" w:rsidRPr="0077393E" w:rsidRDefault="0048300F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Ц∙</m:t>
                </m:r>
                <m:r>
                  <w:rPr>
                    <w:rFonts w:ascii="Cambria Math" w:hAnsi="Cambria Math"/>
                    <w:lang w:val="en-US"/>
                  </w:rPr>
                  <m:t>N</m:t>
                </m:r>
                <m:r>
                  <w:rPr>
                    <w:rFonts w:ascii="Cambria Math" w:eastAsiaTheme="minorEastAsia" w:hAnsi="Cambria Math"/>
                    <w:lang w:eastAsia="ja-JP"/>
                  </w:rPr>
                  <m:t>-НДС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р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77D39573" w14:textId="45FC32DA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5</w:t>
            </w:r>
            <w:r w:rsidRPr="0077393E">
              <w:rPr>
                <w:lang w:val="en-US"/>
              </w:rPr>
              <w:t>)</w:t>
            </w:r>
          </w:p>
        </w:tc>
      </w:tr>
    </w:tbl>
    <w:p w14:paraId="66DFFD34" w14:textId="77777777" w:rsidR="00C11900" w:rsidRPr="0077393E" w:rsidRDefault="00C11900" w:rsidP="00C11900">
      <w:pPr>
        <w:pStyle w:val="a5"/>
      </w:pPr>
    </w:p>
    <w:p w14:paraId="00814C26" w14:textId="1E033822" w:rsidR="003255B5" w:rsidRDefault="00C11900" w:rsidP="00C11900">
      <w:pPr>
        <w:pStyle w:val="a5"/>
        <w:ind w:firstLine="0"/>
      </w:pPr>
      <w:r w:rsidRPr="0077393E">
        <w:t>где Ц – цена одного соглашения</w:t>
      </w:r>
      <w:r w:rsidR="003255B5" w:rsidRPr="003255B5">
        <w:t>,</w:t>
      </w:r>
      <w:r w:rsidRPr="0077393E">
        <w:t xml:space="preserve"> руб.;</w:t>
      </w:r>
    </w:p>
    <w:p w14:paraId="5E3F39D9" w14:textId="3649CD80" w:rsidR="003255B5" w:rsidRDefault="0048300F" w:rsidP="003255B5">
      <w:pPr>
        <w:pStyle w:val="a5"/>
        <w:ind w:firstLine="454"/>
      </w:pPr>
      <m:oMath>
        <m:sSub>
          <m:sSubPr>
            <m:ctrlPr>
              <w:rPr>
                <w:rFonts w:ascii="Cambria Math" w:eastAsiaTheme="minorEastAsia" w:hAnsi="Cambria Math"/>
                <w:i/>
                <w:lang w:eastAsia="ja-JP"/>
              </w:rPr>
            </m:ctrlPr>
          </m:sSubPr>
          <m:e>
            <m:r>
              <w:rPr>
                <w:rFonts w:ascii="Cambria Math" w:eastAsiaTheme="minorEastAsia" w:hAnsi="Cambria Math"/>
                <w:lang w:eastAsia="ja-JP"/>
              </w:rPr>
              <m:t>З</m:t>
            </m:r>
          </m:e>
          <m:sub>
            <m:r>
              <w:rPr>
                <w:rFonts w:ascii="Cambria Math" w:eastAsiaTheme="minorEastAsia" w:hAnsi="Cambria Math"/>
                <w:lang w:eastAsia="ja-JP"/>
              </w:rPr>
              <m:t>р</m:t>
            </m:r>
          </m:sub>
        </m:sSub>
      </m:oMath>
      <w:r w:rsidR="00C11900" w:rsidRPr="0077393E">
        <w:t xml:space="preserve"> – сумма расходов на разработку и реализацию</w:t>
      </w:r>
      <w:r w:rsidR="003255B5" w:rsidRPr="003255B5">
        <w:t xml:space="preserve">, </w:t>
      </w:r>
      <w:r w:rsidR="00C11900" w:rsidRPr="0077393E">
        <w:t>руб.;</w:t>
      </w:r>
    </w:p>
    <w:p w14:paraId="716FE263" w14:textId="77777777" w:rsidR="003255B5" w:rsidRDefault="00C11900" w:rsidP="003255B5">
      <w:pPr>
        <w:pStyle w:val="a5"/>
        <w:ind w:firstLine="454"/>
      </w:pPr>
      <w:r w:rsidRPr="0077393E">
        <w:t>N – количество соглашений;</w:t>
      </w:r>
    </w:p>
    <w:p w14:paraId="3A01948C" w14:textId="6CDFE013" w:rsidR="00C11900" w:rsidRPr="0077393E" w:rsidRDefault="00C11900" w:rsidP="003255B5">
      <w:pPr>
        <w:pStyle w:val="a5"/>
        <w:ind w:firstLine="454"/>
      </w:pPr>
      <w:r w:rsidRPr="0077393E">
        <w:t>НДС – сумма налога на добавленную стоимость</w:t>
      </w:r>
      <w:r w:rsidR="003255B5" w:rsidRPr="003255B5">
        <w:t xml:space="preserve">, </w:t>
      </w:r>
      <w:r w:rsidRPr="0077393E">
        <w:t>руб.</w:t>
      </w:r>
    </w:p>
    <w:p w14:paraId="69ACA4D6" w14:textId="7777777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НДС рассчитывается по формуле:</w:t>
      </w:r>
    </w:p>
    <w:p w14:paraId="1F3C87C0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FAEDD4D" w14:textId="77777777" w:rsidTr="00723018">
        <w:tc>
          <w:tcPr>
            <w:tcW w:w="284" w:type="dxa"/>
          </w:tcPr>
          <w:p w14:paraId="70309AB4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13ABCFF3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НДС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Ц∙</m:t>
                    </m:r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дс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100%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дс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415547C3" w14:textId="311CDD18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6</w:t>
            </w:r>
            <w:r w:rsidRPr="0077393E">
              <w:rPr>
                <w:lang w:val="en-US"/>
              </w:rPr>
              <w:t>)</w:t>
            </w:r>
          </w:p>
        </w:tc>
      </w:tr>
    </w:tbl>
    <w:p w14:paraId="726CCE87" w14:textId="77777777" w:rsidR="00C11900" w:rsidRPr="0077393E" w:rsidRDefault="00C11900" w:rsidP="00C11900">
      <w:pPr>
        <w:pStyle w:val="a5"/>
      </w:pPr>
    </w:p>
    <w:p w14:paraId="533BFF1D" w14:textId="54FD9155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дс</m:t>
            </m:r>
          </m:sub>
        </m:sSub>
      </m:oMath>
      <w:r w:rsidRPr="0077393E">
        <w:t xml:space="preserve"> – ставка налога на добавленную стоимость согласно действующему законодательству</w:t>
      </w:r>
      <w:r w:rsidR="003255B5" w:rsidRPr="003255B5">
        <w:t>,</w:t>
      </w:r>
      <w:r w:rsidRPr="0077393E">
        <w:t xml:space="preserve"> 20</w:t>
      </w:r>
      <w:r w:rsidR="003255B5" w:rsidRPr="003255B5">
        <w:t xml:space="preserve"> </w:t>
      </w:r>
      <w:r w:rsidRPr="0077393E">
        <w:t xml:space="preserve">%. </w:t>
      </w:r>
    </w:p>
    <w:p w14:paraId="632D60AB" w14:textId="782A0EBD" w:rsidR="00C11900" w:rsidRPr="00A13F19" w:rsidRDefault="00C11900" w:rsidP="00C11900">
      <w:pPr>
        <w:pStyle w:val="a5"/>
        <w:rPr>
          <w:spacing w:val="-2"/>
        </w:rPr>
      </w:pPr>
      <w:r w:rsidRPr="00A13F19">
        <w:rPr>
          <w:spacing w:val="-2"/>
        </w:rPr>
        <w:t xml:space="preserve">Также экономический эффект включает в себя прибыль, полученную от реализации премиум-пакетов, которые содержат более расширенную функциональность разрабатываемого </w:t>
      </w:r>
      <w:r w:rsidR="00CD5C7F">
        <w:t>приложения</w:t>
      </w:r>
      <w:r w:rsidRPr="00A13F19">
        <w:rPr>
          <w:spacing w:val="-2"/>
        </w:rPr>
        <w:t>. Планируется продать не менее 10 пакетов сроком на 3 месяца. Итого 30 месячных продаж.</w:t>
      </w:r>
      <w:r w:rsidR="00A13F19" w:rsidRPr="00A13F19">
        <w:rPr>
          <w:spacing w:val="-2"/>
        </w:rPr>
        <w:t xml:space="preserve"> </w:t>
      </w:r>
      <w:r w:rsidRPr="00A13F19">
        <w:rPr>
          <w:spacing w:val="-2"/>
        </w:rPr>
        <w:t>Средний уровень цен на покупку премиум-пакета на подобных сайтах составляет 300 руб.</w:t>
      </w:r>
    </w:p>
    <w:p w14:paraId="5EE262A6" w14:textId="7777777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Исходя из данных сумма налога на добавленную стоимость составит:</w:t>
      </w:r>
    </w:p>
    <w:p w14:paraId="2DEF750A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88436E5" w14:textId="77777777" w:rsidTr="00723018">
        <w:tc>
          <w:tcPr>
            <w:tcW w:w="284" w:type="dxa"/>
          </w:tcPr>
          <w:p w14:paraId="5669C85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33784ED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НДС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00∙28+300∙30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2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100+</m:t>
                    </m:r>
                    <m:r>
                      <w:rPr>
                        <w:rFonts w:ascii="Cambria Math" w:hAnsi="Cambria Math"/>
                        <w:lang w:val="en-US"/>
                      </w:rPr>
                      <m:t>20</m:t>
                    </m:r>
                  </m:den>
                </m:f>
                <m:r>
                  <w:rPr>
                    <w:rFonts w:ascii="Cambria Math" w:eastAsiaTheme="minorEastAsia" w:hAnsi="Cambria Math"/>
                    <w:lang w:eastAsia="ja-JP"/>
                  </w:rPr>
                  <m:t>=2900 руб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73F35156" w14:textId="50761B71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2E824CF6" w14:textId="77777777" w:rsidR="00F811D1" w:rsidRDefault="00F811D1" w:rsidP="00C11900">
      <w:pPr>
        <w:pStyle w:val="a5"/>
      </w:pPr>
    </w:p>
    <w:p w14:paraId="60649368" w14:textId="71ED0FC1" w:rsidR="00C11900" w:rsidRPr="0077393E" w:rsidRDefault="00C11900" w:rsidP="00C11900">
      <w:pPr>
        <w:pStyle w:val="a5"/>
      </w:pPr>
      <w:r w:rsidRPr="0077393E">
        <w:t>Таким образом можно подсчитать чистую прибыль разработчиков:</w:t>
      </w:r>
    </w:p>
    <w:p w14:paraId="0D77DC7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66E61E49" w14:textId="77777777" w:rsidTr="00723018">
        <w:tc>
          <w:tcPr>
            <w:tcW w:w="284" w:type="dxa"/>
          </w:tcPr>
          <w:p w14:paraId="4A519959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774B630" w14:textId="77777777" w:rsidR="00C11900" w:rsidRPr="0077393E" w:rsidRDefault="0048300F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300∙28+300∙30-2900</m:t>
                </m:r>
                <m:r>
                  <w:rPr>
                    <w:rFonts w:ascii="Cambria Math" w:hAnsi="Cambria Math"/>
                  </w:rPr>
                  <m:t>-7514,64=5785,36 руб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137E1486" w14:textId="100662B5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2524CCE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p w14:paraId="6D1DD564" w14:textId="77777777" w:rsidR="00C11900" w:rsidRPr="0077393E" w:rsidRDefault="00C11900" w:rsidP="00C11900">
      <w:pPr>
        <w:pStyle w:val="a5"/>
        <w:keepLines/>
      </w:pPr>
      <w:r w:rsidRPr="0077393E">
        <w:t xml:space="preserve">Для оценки эффективности затрат на разработку </w:t>
      </w:r>
      <w:r>
        <w:t>приложения</w:t>
      </w:r>
      <w:r w:rsidRPr="0077393E">
        <w:t xml:space="preserve"> необходимо рассчитать уровень рентабельности затрат по следующей формуле:</w:t>
      </w:r>
    </w:p>
    <w:p w14:paraId="2C905D88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01EB2EE" w14:textId="77777777" w:rsidTr="00723018">
        <w:tc>
          <w:tcPr>
            <w:tcW w:w="284" w:type="dxa"/>
          </w:tcPr>
          <w:p w14:paraId="3960FC2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58B64486" w14:textId="0D540892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Р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П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ч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р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∙100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636FB925" w14:textId="2D6C83C6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7</w:t>
            </w:r>
            <w:r w:rsidRPr="0077393E">
              <w:rPr>
                <w:lang w:val="en-US"/>
              </w:rPr>
              <w:t>)</w:t>
            </w:r>
          </w:p>
        </w:tc>
      </w:tr>
    </w:tbl>
    <w:p w14:paraId="11F8ED70" w14:textId="53C1CE9D" w:rsidR="00C11900" w:rsidRPr="0077393E" w:rsidRDefault="00C11900" w:rsidP="00C11900">
      <w:pPr>
        <w:pStyle w:val="a5"/>
      </w:pPr>
      <w:r w:rsidRPr="0077393E">
        <w:lastRenderedPageBreak/>
        <w:t>Подставив значения в формулу (7.</w:t>
      </w:r>
      <w:r w:rsidR="00716649">
        <w:t>7</w:t>
      </w:r>
      <w:r w:rsidRPr="0077393E">
        <w:t>), получ</w:t>
      </w:r>
      <w:r w:rsidR="00716649">
        <w:t>ае</w:t>
      </w:r>
      <w:r w:rsidRPr="0077393E">
        <w:t>м:</w:t>
      </w:r>
    </w:p>
    <w:p w14:paraId="15B991B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01344904" w14:textId="77777777" w:rsidTr="00723018">
        <w:tc>
          <w:tcPr>
            <w:tcW w:w="284" w:type="dxa"/>
          </w:tcPr>
          <w:p w14:paraId="0B1803E2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359A5E2" w14:textId="1EBD47B1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Р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5785,3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7514,64</m:t>
                    </m:r>
                  </m:den>
                </m:f>
                <m:r>
                  <w:rPr>
                    <w:rFonts w:ascii="Cambria Math" w:hAnsi="Cambria Math"/>
                  </w:rPr>
                  <m:t>∙100%=77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113D8C19" w14:textId="0EFD7FE0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4DE1DF31" w14:textId="77777777" w:rsidR="00C11900" w:rsidRPr="0077393E" w:rsidRDefault="00C11900" w:rsidP="00C11900">
      <w:pPr>
        <w:pStyle w:val="a5"/>
      </w:pPr>
    </w:p>
    <w:p w14:paraId="6D3C323E" w14:textId="0BEB3211" w:rsidR="00C11900" w:rsidRPr="0077393E" w:rsidRDefault="00C11900" w:rsidP="00C11900">
      <w:pPr>
        <w:pStyle w:val="a5"/>
      </w:pPr>
      <w:r w:rsidRPr="0077393E">
        <w:t xml:space="preserve">Проект будет экономически эффективным, если рентабельность затрат на разработку </w:t>
      </w:r>
      <w:r w:rsidR="00CD5C7F">
        <w:t>приложения</w:t>
      </w:r>
      <w:r w:rsidR="00CD5C7F" w:rsidRPr="0077393E">
        <w:t xml:space="preserve"> </w:t>
      </w:r>
      <w:r w:rsidRPr="0077393E">
        <w:t>будет не меньше средней процентной ставки по банковским депозитным вкладам. Средняя процентная ставка по банковским вкладам</w:t>
      </w:r>
      <w:r w:rsidR="00F811D1" w:rsidRPr="00F811D1">
        <w:t xml:space="preserve"> </w:t>
      </w:r>
      <w:r w:rsidRPr="0077393E">
        <w:t>для юридических лиц за март 2019 года составила 8,73</w:t>
      </w:r>
      <w:r w:rsidR="0051343E">
        <w:t xml:space="preserve"> </w:t>
      </w:r>
      <w:r w:rsidRPr="0077393E">
        <w:t>%. Исходя из этих данных можно сделать вывод, что проект рентабелен, так как рентабельность затрат на разработку приложения составила 77</w:t>
      </w:r>
      <w:r w:rsidR="003255B5" w:rsidRPr="003255B5">
        <w:t xml:space="preserve"> </w:t>
      </w:r>
      <w:r w:rsidRPr="0077393E">
        <w:t>%.</w:t>
      </w:r>
    </w:p>
    <w:p w14:paraId="396058DA" w14:textId="77777777" w:rsidR="00C11900" w:rsidRPr="0077393E" w:rsidRDefault="00C11900" w:rsidP="00C11900">
      <w:pPr>
        <w:pStyle w:val="a5"/>
      </w:pPr>
    </w:p>
    <w:p w14:paraId="403D856D" w14:textId="3EA3D3D4" w:rsidR="00C11900" w:rsidRDefault="00C11900" w:rsidP="00C11900">
      <w:pPr>
        <w:pStyle w:val="21"/>
      </w:pPr>
      <w:bookmarkStart w:id="28" w:name="_Toc69317847"/>
      <w:r w:rsidRPr="0077393E">
        <w:t xml:space="preserve">7.4 </w:t>
      </w:r>
      <w:r w:rsidR="00D24C5E" w:rsidRPr="00234727">
        <w:t>Расчёт</w:t>
      </w:r>
      <w:r w:rsidRPr="00234727">
        <w:t xml:space="preserve"> показателей эффективности инвестиций в разработку приложения</w:t>
      </w:r>
      <w:bookmarkEnd w:id="28"/>
    </w:p>
    <w:p w14:paraId="13348576" w14:textId="77777777" w:rsidR="00C11900" w:rsidRPr="00234727" w:rsidRDefault="00C11900" w:rsidP="00C11900">
      <w:pPr>
        <w:pStyle w:val="21"/>
      </w:pPr>
    </w:p>
    <w:p w14:paraId="60F0B1B1" w14:textId="6BF6A93B" w:rsidR="00C11900" w:rsidRPr="0077393E" w:rsidRDefault="00C11900" w:rsidP="00C11900">
      <w:pPr>
        <w:pStyle w:val="a5"/>
      </w:pPr>
      <w:r w:rsidRPr="0077393E">
        <w:t>Экономическая целесообразность инвестирования в разработку данного веб-ориентированного приложения можно отобразить через рентабельность инвестици</w:t>
      </w:r>
      <w:r>
        <w:t>й</w:t>
      </w:r>
      <w:r w:rsidRPr="0077393E">
        <w:t>, которая вычисляется по формуле (7.</w:t>
      </w:r>
      <w:r w:rsidR="00716649">
        <w:t>8</w:t>
      </w:r>
      <w:r w:rsidRPr="0077393E">
        <w:t xml:space="preserve">). </w:t>
      </w:r>
    </w:p>
    <w:p w14:paraId="0CDDCB7D" w14:textId="15220BA5" w:rsidR="00C11900" w:rsidRPr="0077393E" w:rsidRDefault="00C11900" w:rsidP="00C11900">
      <w:pPr>
        <w:pStyle w:val="a5"/>
      </w:pPr>
      <w:r w:rsidRPr="0077393E">
        <w:t xml:space="preserve">Чтобы рассчитать эффективность инвестиций в разработку </w:t>
      </w:r>
      <w:r>
        <w:t>приложения</w:t>
      </w:r>
      <w:r w:rsidRPr="0077393E">
        <w:t xml:space="preserve">, необходимо сравнить размер инвестиций в разработку </w:t>
      </w:r>
      <w:r w:rsidR="00CD5C7F">
        <w:t>приложения</w:t>
      </w:r>
      <w:r w:rsidRPr="0077393E">
        <w:t xml:space="preserve">, и получаемый годовой экономический эффект. </w:t>
      </w:r>
    </w:p>
    <w:p w14:paraId="33D43B60" w14:textId="77777777" w:rsidR="00C11900" w:rsidRPr="0077393E" w:rsidRDefault="00C11900" w:rsidP="00C11900">
      <w:pPr>
        <w:pStyle w:val="a5"/>
        <w:rPr>
          <w:spacing w:val="-12"/>
        </w:rPr>
      </w:pPr>
      <w:r w:rsidRPr="0077393E">
        <w:rPr>
          <w:spacing w:val="-12"/>
        </w:rPr>
        <w:t>Для расчёта рентабельности инвестиций воспользуемся следующей формулой:</w:t>
      </w:r>
    </w:p>
    <w:p w14:paraId="6FF697DB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3F49935" w14:textId="77777777" w:rsidTr="00723018">
        <w:tc>
          <w:tcPr>
            <w:tcW w:w="284" w:type="dxa"/>
          </w:tcPr>
          <w:p w14:paraId="622C9F6C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64ECDD9B" w14:textId="338BEC41" w:rsidR="00C11900" w:rsidRPr="0077393E" w:rsidRDefault="0048300F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П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ч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р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∙100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6DFE684F" w14:textId="3F92E29D" w:rsidR="00C11900" w:rsidRPr="0077393E" w:rsidRDefault="00C11900" w:rsidP="00723018">
            <w:pPr>
              <w:pStyle w:val="a5"/>
              <w:ind w:firstLine="0"/>
              <w:jc w:val="right"/>
            </w:pPr>
            <w:r w:rsidRPr="0077393E">
              <w:t>(7.</w:t>
            </w:r>
            <w:r w:rsidR="00357B61">
              <w:t>8</w:t>
            </w:r>
            <w:r w:rsidRPr="0077393E">
              <w:t>)</w:t>
            </w:r>
          </w:p>
        </w:tc>
      </w:tr>
    </w:tbl>
    <w:p w14:paraId="196279F3" w14:textId="77777777" w:rsidR="00F811D1" w:rsidRPr="0077393E" w:rsidRDefault="00F811D1" w:rsidP="00C11900">
      <w:pPr>
        <w:pStyle w:val="a5"/>
      </w:pPr>
    </w:p>
    <w:p w14:paraId="2EAA4B6D" w14:textId="77777777" w:rsidR="00C11900" w:rsidRPr="0077393E" w:rsidRDefault="00C11900" w:rsidP="00C11900">
      <w:pPr>
        <w:pStyle w:val="a5"/>
      </w:pPr>
      <w:r w:rsidRPr="0077393E">
        <w:t>Таким образом рентабельность инвестиций составит:</w:t>
      </w:r>
    </w:p>
    <w:p w14:paraId="561C6897" w14:textId="77777777" w:rsidR="00C11900" w:rsidRPr="0077393E" w:rsidRDefault="00C11900" w:rsidP="00C11900">
      <w:pPr>
        <w:pStyle w:val="a5"/>
        <w:rPr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EF7E980" w14:textId="77777777" w:rsidTr="00723018">
        <w:tc>
          <w:tcPr>
            <w:tcW w:w="284" w:type="dxa"/>
          </w:tcPr>
          <w:p w14:paraId="1AE55A73" w14:textId="77777777" w:rsidR="00C11900" w:rsidRPr="00723018" w:rsidRDefault="00C11900" w:rsidP="00723018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6BCBAF56" w14:textId="07D46872" w:rsidR="00C11900" w:rsidRPr="0077393E" w:rsidRDefault="0048300F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5785,36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7514,6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∙100%=77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001273FA" w14:textId="54590B66" w:rsidR="00C11900" w:rsidRPr="0077393E" w:rsidRDefault="00C11900" w:rsidP="00723018">
            <w:pPr>
              <w:pStyle w:val="a5"/>
              <w:ind w:firstLine="0"/>
              <w:jc w:val="right"/>
            </w:pPr>
          </w:p>
        </w:tc>
      </w:tr>
    </w:tbl>
    <w:p w14:paraId="67C5CFBB" w14:textId="77777777" w:rsidR="00C11900" w:rsidRPr="0077393E" w:rsidRDefault="00C11900" w:rsidP="00C11900">
      <w:pPr>
        <w:pStyle w:val="a5"/>
      </w:pPr>
    </w:p>
    <w:p w14:paraId="2ABF268E" w14:textId="685367B4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Так как рентабельность предприятия превышает средний процент по долгосрочным вкладам в банках (8,73</w:t>
      </w:r>
      <w:r w:rsidR="00CD7127" w:rsidRPr="00CD7127">
        <w:rPr>
          <w:szCs w:val="28"/>
        </w:rPr>
        <w:t xml:space="preserve"> </w:t>
      </w:r>
      <w:r w:rsidRPr="0077393E">
        <w:rPr>
          <w:szCs w:val="28"/>
        </w:rPr>
        <w:t>%) можно сделать вывод, что инвестиции будут прибыльнее, чем банковский вклад.</w:t>
      </w:r>
    </w:p>
    <w:p w14:paraId="0F0DAB79" w14:textId="77777777" w:rsidR="00C11900" w:rsidRPr="0077393E" w:rsidRDefault="00C11900" w:rsidP="00C11900">
      <w:pPr>
        <w:pStyle w:val="a5"/>
      </w:pPr>
    </w:p>
    <w:p w14:paraId="1A77FF01" w14:textId="77777777" w:rsidR="00C11900" w:rsidRPr="0077393E" w:rsidRDefault="00C11900" w:rsidP="00C11900">
      <w:pPr>
        <w:pStyle w:val="21"/>
      </w:pPr>
      <w:bookmarkStart w:id="29" w:name="_Toc69317848"/>
      <w:r w:rsidRPr="0077393E">
        <w:t>7.5 Вывод</w:t>
      </w:r>
      <w:bookmarkEnd w:id="29"/>
    </w:p>
    <w:p w14:paraId="087E7CC5" w14:textId="77777777" w:rsidR="00C11900" w:rsidRPr="0077393E" w:rsidRDefault="00C11900" w:rsidP="00C11900">
      <w:pPr>
        <w:pStyle w:val="a5"/>
      </w:pPr>
    </w:p>
    <w:p w14:paraId="1686BDDB" w14:textId="62BE4BCA" w:rsidR="00A85CB3" w:rsidRDefault="00C11900" w:rsidP="003A3A53">
      <w:pPr>
        <w:pStyle w:val="a5"/>
      </w:pPr>
      <w:r w:rsidRPr="0077393E">
        <w:t>Таким образом, полученные результаты технико-экономического обоснования «Веб-приложени</w:t>
      </w:r>
      <w:r w:rsidR="00640753">
        <w:t>я</w:t>
      </w:r>
      <w:r w:rsidRPr="0077393E">
        <w:t xml:space="preserve"> создания и проведения опросов с использованием технологий React, Redux, WebApi 2» свидетельствуют об эффективности разработки и внедрения в эксплуатацию данного веб-ориентированного приложения. Окупаемость </w:t>
      </w:r>
      <w:r w:rsidR="00D24C5E" w:rsidRPr="0077393E">
        <w:t>произойдёт</w:t>
      </w:r>
      <w:r w:rsidRPr="0077393E">
        <w:t xml:space="preserve"> в течение одного года. Общая сумма затрат составила </w:t>
      </w:r>
      <w:r w:rsidRPr="00234727">
        <w:rPr>
          <w:szCs w:val="28"/>
        </w:rPr>
        <w:t>7514,64</w:t>
      </w:r>
      <w:r w:rsidRPr="0077393E">
        <w:t xml:space="preserve"> руб., рентабельность инвестиций 77</w:t>
      </w:r>
      <w:r w:rsidR="00CD7127" w:rsidRPr="001D3D97">
        <w:t xml:space="preserve"> </w:t>
      </w:r>
      <w:r w:rsidRPr="0077393E">
        <w:t>%.</w:t>
      </w:r>
      <w:r w:rsidR="00A85CB3">
        <w:br w:type="page"/>
      </w:r>
    </w:p>
    <w:p w14:paraId="6BB6BDC3" w14:textId="3F0F28E9" w:rsidR="00A85CB3" w:rsidRDefault="00A85CB3" w:rsidP="00EA6065">
      <w:pPr>
        <w:pStyle w:val="11"/>
        <w:ind w:left="0" w:firstLine="0"/>
        <w:jc w:val="center"/>
      </w:pPr>
      <w:bookmarkStart w:id="30" w:name="_Toc69317849"/>
      <w:r>
        <w:lastRenderedPageBreak/>
        <w:t>Заключение</w:t>
      </w:r>
      <w:bookmarkEnd w:id="30"/>
    </w:p>
    <w:p w14:paraId="45B12289" w14:textId="3786C25A" w:rsidR="00A85CB3" w:rsidRDefault="00A85CB3" w:rsidP="003A3A53">
      <w:pPr>
        <w:pStyle w:val="11"/>
      </w:pPr>
    </w:p>
    <w:p w14:paraId="50228FDA" w14:textId="330DD389" w:rsidR="00ED1D61" w:rsidRPr="00640753" w:rsidRDefault="00ED1D61" w:rsidP="00640753">
      <w:pPr>
        <w:pStyle w:val="a5"/>
      </w:pPr>
      <w:r w:rsidRPr="00640753">
        <w:t>В ходе работы над дипломным проектом была проанализирована литература, связанная с созданием и проведением онлайн-опросов</w:t>
      </w:r>
      <w:r w:rsidR="000A0032">
        <w:t>, а т</w:t>
      </w:r>
      <w:r w:rsidRPr="00640753">
        <w:t xml:space="preserve">акже проведено исследование для выявления существующих </w:t>
      </w:r>
      <w:r w:rsidR="00023F90">
        <w:t>аналогов</w:t>
      </w:r>
      <w:r w:rsidRPr="00640753">
        <w:t>, чтобы выделить их достоинства и недостатки</w:t>
      </w:r>
      <w:r w:rsidR="002559C6">
        <w:t>, которые необходимо было устранить в разрабатываемом приложении</w:t>
      </w:r>
      <w:r w:rsidRPr="00640753">
        <w:t>. По результатам исследования были сформулированы задачи на дипломное проектирование.</w:t>
      </w:r>
    </w:p>
    <w:p w14:paraId="1DC88493" w14:textId="5318A3B7" w:rsidR="00ED1D61" w:rsidRPr="004F5591" w:rsidRDefault="000A0032" w:rsidP="00640753">
      <w:pPr>
        <w:pStyle w:val="a5"/>
        <w:rPr>
          <w:spacing w:val="2"/>
        </w:rPr>
      </w:pPr>
      <w:r w:rsidRPr="004F5591">
        <w:rPr>
          <w:spacing w:val="2"/>
        </w:rPr>
        <w:t>Во время работы</w:t>
      </w:r>
      <w:r w:rsidR="00ED1D61" w:rsidRPr="004F5591">
        <w:rPr>
          <w:spacing w:val="2"/>
        </w:rPr>
        <w:t xml:space="preserve"> проведён этап моделирования </w:t>
      </w:r>
      <w:r w:rsidR="002559C6" w:rsidRPr="004F5591">
        <w:rPr>
          <w:spacing w:val="2"/>
        </w:rPr>
        <w:t>приложения</w:t>
      </w:r>
      <w:r w:rsidR="00ED1D61" w:rsidRPr="004F5591">
        <w:rPr>
          <w:spacing w:val="2"/>
        </w:rPr>
        <w:t>, в котором были сформулированы функциональные требования к приложению</w:t>
      </w:r>
      <w:r w:rsidRPr="004F5591">
        <w:rPr>
          <w:spacing w:val="2"/>
        </w:rPr>
        <w:t xml:space="preserve"> и составлены полные спецификации к ним</w:t>
      </w:r>
      <w:r w:rsidR="00ED1D61" w:rsidRPr="004F5591">
        <w:rPr>
          <w:spacing w:val="2"/>
        </w:rPr>
        <w:t>.</w:t>
      </w:r>
    </w:p>
    <w:p w14:paraId="3C4A4560" w14:textId="347905EA" w:rsidR="00ED1D61" w:rsidRDefault="00ED1D61" w:rsidP="00640753">
      <w:pPr>
        <w:pStyle w:val="a5"/>
        <w:rPr>
          <w:spacing w:val="-4"/>
        </w:rPr>
      </w:pPr>
      <w:r w:rsidRPr="00640753">
        <w:rPr>
          <w:spacing w:val="-4"/>
        </w:rPr>
        <w:t>На основе функциональных требований произведено проектирование приложения. Оно включало в себя разработку архитектуры приложения, разработку базы данных и разработку алгоритмов отдельных функций приложения.</w:t>
      </w:r>
    </w:p>
    <w:p w14:paraId="21E4B601" w14:textId="7AE22057" w:rsidR="00023F90" w:rsidRPr="006A4F04" w:rsidRDefault="00023F90" w:rsidP="00640753">
      <w:pPr>
        <w:pStyle w:val="a5"/>
        <w:rPr>
          <w:spacing w:val="-4"/>
        </w:rPr>
      </w:pPr>
      <w:r>
        <w:rPr>
          <w:spacing w:val="-4"/>
        </w:rPr>
        <w:t>Были изучены необходимые библиотеки, фреймворки, шаблоны и кодстайлы, требующиеся для создания приложения.</w:t>
      </w:r>
      <w:r w:rsidR="006A4F04">
        <w:rPr>
          <w:spacing w:val="-4"/>
        </w:rPr>
        <w:t xml:space="preserve"> Данное приложение учитывает возможность того, что с ним будут работать очень много пользователей одновременно, что скажется на стабильности работы при пиковой нагрузке.</w:t>
      </w:r>
    </w:p>
    <w:p w14:paraId="11C0742D" w14:textId="70980B5B" w:rsidR="00D34890" w:rsidRPr="004F5591" w:rsidRDefault="006A4F04" w:rsidP="00640753">
      <w:pPr>
        <w:pStyle w:val="a5"/>
        <w:rPr>
          <w:spacing w:val="6"/>
        </w:rPr>
      </w:pPr>
      <w:r>
        <w:rPr>
          <w:spacing w:val="6"/>
        </w:rPr>
        <w:t xml:space="preserve">Также </w:t>
      </w:r>
      <w:r w:rsidRPr="004F5591">
        <w:rPr>
          <w:spacing w:val="6"/>
        </w:rPr>
        <w:t xml:space="preserve">для </w:t>
      </w:r>
      <w:r w:rsidR="00ED1D61" w:rsidRPr="004F5591">
        <w:rPr>
          <w:spacing w:val="6"/>
        </w:rPr>
        <w:t xml:space="preserve">обеспечения </w:t>
      </w:r>
      <w:r w:rsidR="004F5591" w:rsidRPr="004F5591">
        <w:rPr>
          <w:spacing w:val="6"/>
        </w:rPr>
        <w:t>стабильной работы</w:t>
      </w:r>
      <w:r w:rsidR="00ED1D61" w:rsidRPr="004F5591">
        <w:rPr>
          <w:spacing w:val="6"/>
        </w:rPr>
        <w:t xml:space="preserve"> </w:t>
      </w:r>
      <w:r w:rsidR="00D34890" w:rsidRPr="004F5591">
        <w:rPr>
          <w:spacing w:val="6"/>
        </w:rPr>
        <w:t>приложения</w:t>
      </w:r>
      <w:r w:rsidR="00ED1D61" w:rsidRPr="004F5591">
        <w:rPr>
          <w:spacing w:val="6"/>
        </w:rPr>
        <w:t xml:space="preserve"> разработаны тестовые случаи, покрывающие всю </w:t>
      </w:r>
      <w:r w:rsidR="00D34890" w:rsidRPr="004F5591">
        <w:rPr>
          <w:spacing w:val="6"/>
        </w:rPr>
        <w:t xml:space="preserve">его </w:t>
      </w:r>
      <w:r w:rsidR="00ED1D61" w:rsidRPr="004F5591">
        <w:rPr>
          <w:spacing w:val="6"/>
        </w:rPr>
        <w:t xml:space="preserve">функциональность. </w:t>
      </w:r>
      <w:r w:rsidR="004F5591" w:rsidRPr="004F5591">
        <w:rPr>
          <w:spacing w:val="6"/>
        </w:rPr>
        <w:t>Все тесты успешно выполняются, что свидетельствует о корректном исполнении функций приложения</w:t>
      </w:r>
      <w:r w:rsidR="00ED1D61" w:rsidRPr="004F5591">
        <w:rPr>
          <w:spacing w:val="6"/>
        </w:rPr>
        <w:t>.</w:t>
      </w:r>
    </w:p>
    <w:p w14:paraId="65B611D7" w14:textId="63A49409" w:rsidR="00D34890" w:rsidRPr="004F5591" w:rsidRDefault="00ED1D61" w:rsidP="00640753">
      <w:pPr>
        <w:pStyle w:val="a5"/>
        <w:rPr>
          <w:spacing w:val="4"/>
        </w:rPr>
      </w:pPr>
      <w:r w:rsidRPr="004F5591">
        <w:rPr>
          <w:spacing w:val="4"/>
        </w:rPr>
        <w:t xml:space="preserve">На завершающем этапе подробно описана методика использования </w:t>
      </w:r>
      <w:r w:rsidR="00D34890" w:rsidRPr="004F5591">
        <w:rPr>
          <w:spacing w:val="4"/>
        </w:rPr>
        <w:t>приложения</w:t>
      </w:r>
      <w:r w:rsidRPr="004F5591">
        <w:rPr>
          <w:spacing w:val="4"/>
        </w:rPr>
        <w:t xml:space="preserve">, позволяющая в короткие сроки освоить работу с </w:t>
      </w:r>
      <w:r w:rsidR="00D34890" w:rsidRPr="004F5591">
        <w:rPr>
          <w:spacing w:val="4"/>
        </w:rPr>
        <w:t>ним</w:t>
      </w:r>
      <w:r w:rsidRPr="004F5591">
        <w:rPr>
          <w:spacing w:val="4"/>
        </w:rPr>
        <w:t>.</w:t>
      </w:r>
    </w:p>
    <w:p w14:paraId="37081AD4" w14:textId="19774667" w:rsidR="003A3A53" w:rsidRDefault="00ED1D61" w:rsidP="00640753">
      <w:pPr>
        <w:pStyle w:val="a5"/>
        <w:rPr>
          <w:spacing w:val="2"/>
        </w:rPr>
      </w:pPr>
      <w:r w:rsidRPr="004F5591">
        <w:rPr>
          <w:spacing w:val="2"/>
        </w:rPr>
        <w:t xml:space="preserve">Также был рассчитан экономический эффект от внедрения </w:t>
      </w:r>
      <w:r w:rsidR="00D34890" w:rsidRPr="004F5591">
        <w:rPr>
          <w:spacing w:val="2"/>
        </w:rPr>
        <w:t>приложения</w:t>
      </w:r>
      <w:r w:rsidRPr="004F5591">
        <w:rPr>
          <w:spacing w:val="2"/>
        </w:rPr>
        <w:t xml:space="preserve">. В результате расчётов было установлено, что </w:t>
      </w:r>
      <w:r w:rsidR="00D34890" w:rsidRPr="004F5591">
        <w:rPr>
          <w:spacing w:val="2"/>
        </w:rPr>
        <w:t>приложение</w:t>
      </w:r>
      <w:r w:rsidRPr="004F5591">
        <w:rPr>
          <w:spacing w:val="2"/>
        </w:rPr>
        <w:t xml:space="preserve"> является экономически выгодным, </w:t>
      </w:r>
      <w:r w:rsidR="00D34890" w:rsidRPr="004F5591">
        <w:rPr>
          <w:spacing w:val="2"/>
        </w:rPr>
        <w:t>т. к.</w:t>
      </w:r>
      <w:r w:rsidRPr="004F5591">
        <w:rPr>
          <w:spacing w:val="2"/>
        </w:rPr>
        <w:t xml:space="preserve"> окупается за приемлемые сроки.</w:t>
      </w:r>
    </w:p>
    <w:p w14:paraId="0FD4A43A" w14:textId="2FBBEA52" w:rsidR="001E793A" w:rsidRPr="001E793A" w:rsidRDefault="001E793A" w:rsidP="00640753">
      <w:pPr>
        <w:pStyle w:val="a5"/>
        <w:rPr>
          <w:spacing w:val="2"/>
        </w:rPr>
      </w:pPr>
      <w:r w:rsidRPr="006A4F04">
        <w:rPr>
          <w:spacing w:val="2"/>
        </w:rPr>
        <w:t>Таким образом, итогом дипломного проектирования стало web-приложение, которое помогает быстро и дёшево проводить онлайн опросы для пользователей по всему миру</w:t>
      </w:r>
      <w:r w:rsidR="002C4BAE" w:rsidRPr="006A4F04">
        <w:rPr>
          <w:spacing w:val="2"/>
        </w:rPr>
        <w:t>, помогая собирать необходимые данные и быстро реагировать на мнение пользователей, пользующихся тем или иным продуктом</w:t>
      </w:r>
      <w:r w:rsidRPr="006A4F04">
        <w:rPr>
          <w:spacing w:val="2"/>
        </w:rPr>
        <w:t>.</w:t>
      </w:r>
    </w:p>
    <w:p w14:paraId="47DAD5B4" w14:textId="42EDC76B" w:rsidR="00A85CB3" w:rsidRPr="006A4F04" w:rsidRDefault="00A85CB3" w:rsidP="00640753">
      <w:pPr>
        <w:pStyle w:val="a5"/>
        <w:rPr>
          <w:spacing w:val="2"/>
        </w:rPr>
      </w:pPr>
      <w:r w:rsidRPr="006A4F04">
        <w:rPr>
          <w:spacing w:val="2"/>
        </w:rPr>
        <w:br w:type="page"/>
      </w:r>
    </w:p>
    <w:p w14:paraId="37F1AC48" w14:textId="29C1FD28" w:rsidR="00A85CB3" w:rsidRDefault="00BD0501" w:rsidP="00EA6065">
      <w:pPr>
        <w:pStyle w:val="11"/>
        <w:ind w:left="0" w:firstLine="0"/>
        <w:jc w:val="center"/>
      </w:pPr>
      <w:bookmarkStart w:id="31" w:name="_Toc69317850"/>
      <w:r>
        <w:lastRenderedPageBreak/>
        <w:t>С</w:t>
      </w:r>
      <w:r w:rsidRPr="00BD0501">
        <w:t>писок использованных источников</w:t>
      </w:r>
      <w:bookmarkEnd w:id="31"/>
    </w:p>
    <w:p w14:paraId="22276644" w14:textId="77777777" w:rsidR="00A85CB3" w:rsidRDefault="00A85CB3" w:rsidP="003A3A53">
      <w:pPr>
        <w:pStyle w:val="11"/>
      </w:pPr>
    </w:p>
    <w:p w14:paraId="3B875A1B" w14:textId="6788B20A" w:rsidR="002825EF" w:rsidRDefault="002825EF" w:rsidP="004144C7">
      <w:pPr>
        <w:pStyle w:val="a5"/>
        <w:suppressAutoHyphens/>
      </w:pPr>
      <w:r>
        <w:t>[1] Макконнелл, С. Совершенный код. Мастер-класс / Пер</w:t>
      </w:r>
      <w:r w:rsidR="006D7FEE">
        <w:t>. с англ. / С. Макконнелл. – М.</w:t>
      </w:r>
      <w:r>
        <w:t>: Издательско-торговый дом «Русская редакция», 2010. – 896 с.</w:t>
      </w:r>
    </w:p>
    <w:p w14:paraId="2DA0248A" w14:textId="6F9CC935" w:rsidR="00717410" w:rsidRDefault="002825EF" w:rsidP="004144C7">
      <w:pPr>
        <w:pStyle w:val="a5"/>
        <w:suppressAutoHyphens/>
      </w:pPr>
      <w:r>
        <w:t>[2</w:t>
      </w:r>
      <w:r w:rsidR="00642489" w:rsidRPr="00642489">
        <w:t>]</w:t>
      </w:r>
      <w:r w:rsidR="006D7FEE">
        <w:t xml:space="preserve"> </w:t>
      </w:r>
      <w:r w:rsidR="00447CB2">
        <w:t xml:space="preserve">Антопольский А. </w:t>
      </w:r>
      <w:r w:rsidR="00447CB2" w:rsidRPr="00447CB2">
        <w:t>Б.</w:t>
      </w:r>
      <w:r w:rsidR="00447CB2">
        <w:t>,</w:t>
      </w:r>
      <w:r w:rsidR="00447CB2" w:rsidRPr="00447CB2">
        <w:t xml:space="preserve"> Правовые и технологические проблемы создания и функционирования электронных библиотек.</w:t>
      </w:r>
      <w:r w:rsidR="004144C7">
        <w:t xml:space="preserve"> </w:t>
      </w:r>
      <w:r w:rsidR="00447CB2">
        <w:t>/</w:t>
      </w:r>
      <w:r w:rsidR="00447CB2" w:rsidRPr="00447CB2">
        <w:t xml:space="preserve"> А. Б. Антопольский, Т. С. Маркарова, Е. А. Данилина</w:t>
      </w:r>
      <w:r w:rsidR="00447CB2">
        <w:t xml:space="preserve"> – </w:t>
      </w:r>
      <w:r w:rsidR="00447CB2" w:rsidRPr="00447CB2">
        <w:t xml:space="preserve">М.: ИНИЦ «Патент», 2008. — </w:t>
      </w:r>
      <w:r w:rsidR="004144C7">
        <w:t>192 с</w:t>
      </w:r>
      <w:r w:rsidR="00447CB2" w:rsidRPr="00447CB2">
        <w:t>. — ISBN 978-5-89513-119-0.</w:t>
      </w:r>
    </w:p>
    <w:p w14:paraId="085E959D" w14:textId="0D479633" w:rsidR="006E077B" w:rsidRDefault="002825EF" w:rsidP="00447CB2">
      <w:pPr>
        <w:pStyle w:val="a5"/>
        <w:suppressAutoHyphens/>
      </w:pPr>
      <w:r>
        <w:t xml:space="preserve"> [3</w:t>
      </w:r>
      <w:r w:rsidR="00447CB2">
        <w:t xml:space="preserve">] </w:t>
      </w:r>
      <w:r w:rsidR="00447CB2" w:rsidRPr="005E29F2">
        <w:t>Баранова Л. Т.</w:t>
      </w:r>
      <w:r w:rsidR="00447CB2" w:rsidRPr="00A705BC">
        <w:t xml:space="preserve">, </w:t>
      </w:r>
      <w:r w:rsidR="00447CB2">
        <w:t>Ч</w:t>
      </w:r>
      <w:r w:rsidR="00447CB2" w:rsidRPr="005E29F2">
        <w:t>то такое «аудиокнига» и история ее развития</w:t>
      </w:r>
      <w:r w:rsidR="00447CB2" w:rsidRPr="00A705BC">
        <w:t xml:space="preserve">/ </w:t>
      </w:r>
      <w:r w:rsidR="00447CB2" w:rsidRPr="005E29F2">
        <w:t>Л. Т.</w:t>
      </w:r>
      <w:r w:rsidR="00447CB2" w:rsidRPr="00A705BC">
        <w:t xml:space="preserve"> </w:t>
      </w:r>
      <w:r w:rsidR="00447CB2" w:rsidRPr="005E29F2">
        <w:t>Баранова</w:t>
      </w:r>
      <w:r w:rsidR="00447CB2">
        <w:t xml:space="preserve"> // </w:t>
      </w:r>
      <w:r w:rsidR="00447CB2" w:rsidRPr="00447CB2">
        <w:t>Акту</w:t>
      </w:r>
      <w:bookmarkStart w:id="32" w:name="_GoBack"/>
      <w:bookmarkEnd w:id="32"/>
      <w:r w:rsidR="00447CB2" w:rsidRPr="00447CB2">
        <w:t>альные проблемы гуманитарных и естественных наук</w:t>
      </w:r>
      <w:r w:rsidR="00447CB2">
        <w:t>. – 2015. – №3. – С. 118–121.</w:t>
      </w:r>
      <w:r w:rsidR="00447CB2" w:rsidRPr="00447CB2">
        <w:t xml:space="preserve"> </w:t>
      </w:r>
      <w:r w:rsidR="00447CB2" w:rsidRPr="00A705BC">
        <w:t xml:space="preserve">— ISSN </w:t>
      </w:r>
      <w:r w:rsidR="00447CB2" w:rsidRPr="00447CB2">
        <w:t>2073-0071</w:t>
      </w:r>
    </w:p>
    <w:p w14:paraId="33BD8B26" w14:textId="2AC68FC2" w:rsidR="00717410" w:rsidRDefault="002825EF" w:rsidP="00717410">
      <w:pPr>
        <w:pStyle w:val="a5"/>
        <w:suppressAutoHyphens/>
      </w:pPr>
      <w:r>
        <w:t>[4</w:t>
      </w:r>
      <w:r w:rsidR="006E077B" w:rsidRPr="00812C3C">
        <w:t xml:space="preserve">] </w:t>
      </w:r>
      <w:r w:rsidR="00447CB2">
        <w:t xml:space="preserve">Фролов А., </w:t>
      </w:r>
      <w:r w:rsidR="006E077B" w:rsidRPr="006E077B">
        <w:t xml:space="preserve">Синтез и распознавание речи. Современные решения [Электронный ресурс] / </w:t>
      </w:r>
      <w:r w:rsidR="00717410">
        <w:t>Фролов А., Фролов Г.</w:t>
      </w:r>
      <w:r w:rsidR="006E077B" w:rsidRPr="006E077B">
        <w:t xml:space="preserve"> – Электрон. журн. – 2003. – </w:t>
      </w:r>
      <w:r w:rsidR="003F53B7" w:rsidRPr="00812C3C">
        <w:t xml:space="preserve">Режим доступа: </w:t>
      </w:r>
      <w:hyperlink r:id="rId53" w:history="1">
        <w:r w:rsidR="00717410" w:rsidRPr="003F53B7">
          <w:t>http://www.frolov-lib.ru/</w:t>
        </w:r>
      </w:hyperlink>
      <w:r w:rsidR="00793C61">
        <w:t>.</w:t>
      </w:r>
    </w:p>
    <w:p w14:paraId="0814796C" w14:textId="0C2EEDA4" w:rsidR="00B30FFC" w:rsidRPr="00812C3C" w:rsidRDefault="00793C61" w:rsidP="00B30FFC">
      <w:pPr>
        <w:pStyle w:val="a5"/>
        <w:suppressAutoHyphens/>
      </w:pPr>
      <w:r w:rsidRPr="00812C3C">
        <w:t>[</w:t>
      </w:r>
      <w:r w:rsidR="002825EF">
        <w:t>5</w:t>
      </w:r>
      <w:r w:rsidRPr="00812C3C">
        <w:t xml:space="preserve">] </w:t>
      </w:r>
      <w:r w:rsidRPr="00793C61">
        <w:t>Лобанов</w:t>
      </w:r>
      <w:r w:rsidR="00717410">
        <w:t xml:space="preserve"> </w:t>
      </w:r>
      <w:r w:rsidR="00717410" w:rsidRPr="00793C61">
        <w:t>Б. М.</w:t>
      </w:r>
      <w:r w:rsidRPr="00793C61">
        <w:t>, Компьюте</w:t>
      </w:r>
      <w:r w:rsidR="00717410">
        <w:t>рный синтез и клонирование речи.</w:t>
      </w:r>
      <w:r w:rsidR="004144C7">
        <w:t xml:space="preserve"> </w:t>
      </w:r>
      <w:r w:rsidR="00717410" w:rsidRPr="006E077B">
        <w:t xml:space="preserve">/ </w:t>
      </w:r>
      <w:r w:rsidR="00717410" w:rsidRPr="00793C61">
        <w:t>Б. М</w:t>
      </w:r>
      <w:r w:rsidR="00717410">
        <w:t xml:space="preserve"> </w:t>
      </w:r>
      <w:r w:rsidR="00717410" w:rsidRPr="00793C61">
        <w:t>Лобанов</w:t>
      </w:r>
      <w:r w:rsidR="00717410">
        <w:t xml:space="preserve">, </w:t>
      </w:r>
      <w:r w:rsidR="00717410" w:rsidRPr="00793C61">
        <w:t>Л. И. Цирульник</w:t>
      </w:r>
      <w:r w:rsidR="00717410">
        <w:t xml:space="preserve"> – М</w:t>
      </w:r>
      <w:r w:rsidR="00447CB2">
        <w:t>инск</w:t>
      </w:r>
      <w:r w:rsidR="00717410">
        <w:t xml:space="preserve"> : Издательский дом </w:t>
      </w:r>
      <w:r w:rsidRPr="00793C61">
        <w:t>«Бело</w:t>
      </w:r>
      <w:r>
        <w:t xml:space="preserve">русская Наука», 2008. </w:t>
      </w:r>
      <w:r w:rsidR="005E29F2">
        <w:t>— 316 с</w:t>
      </w:r>
      <w:r w:rsidRPr="00C728AA">
        <w:t>.</w:t>
      </w:r>
    </w:p>
    <w:p w14:paraId="41EA0D9F" w14:textId="0B9B2C3E" w:rsidR="002171A1" w:rsidRPr="003F53B7" w:rsidRDefault="002825EF" w:rsidP="002171A1">
      <w:pPr>
        <w:pStyle w:val="a5"/>
        <w:suppressAutoHyphens/>
      </w:pPr>
      <w:r>
        <w:t>[6</w:t>
      </w:r>
      <w:r w:rsidR="00AA7249" w:rsidRPr="00812C3C">
        <w:t xml:space="preserve">] </w:t>
      </w:r>
      <w:r w:rsidR="003F53B7" w:rsidRPr="003806F8">
        <w:t>Audio-knigki.com</w:t>
      </w:r>
      <w:r w:rsidR="003F53B7" w:rsidRPr="00812C3C">
        <w:t xml:space="preserve"> </w:t>
      </w:r>
      <w:r w:rsidR="00AA7249" w:rsidRPr="00812C3C">
        <w:t xml:space="preserve">[Электронный ресурс]. – Электронные данные. – Режим доступа: </w:t>
      </w:r>
      <w:r w:rsidR="003F53B7" w:rsidRPr="003F53B7">
        <w:t>https://audio-knigki.com/.</w:t>
      </w:r>
    </w:p>
    <w:p w14:paraId="2BBCF530" w14:textId="33FEBB78" w:rsidR="00FE0517" w:rsidRPr="003F53B7" w:rsidRDefault="002171A1" w:rsidP="00FE0517">
      <w:pPr>
        <w:pStyle w:val="a5"/>
        <w:suppressAutoHyphens/>
      </w:pPr>
      <w:r w:rsidRPr="00812C3C">
        <w:t>[</w:t>
      </w:r>
      <w:r w:rsidR="002825EF">
        <w:t>7</w:t>
      </w:r>
      <w:r w:rsidRPr="00812C3C">
        <w:t xml:space="preserve">] </w:t>
      </w:r>
      <w:r w:rsidR="003F53B7">
        <w:rPr>
          <w:lang w:val="en-US"/>
        </w:rPr>
        <w:t>Baza</w:t>
      </w:r>
      <w:r w:rsidR="003F53B7" w:rsidRPr="00682BB6">
        <w:t>-</w:t>
      </w:r>
      <w:r w:rsidR="003F53B7">
        <w:rPr>
          <w:lang w:val="en-US"/>
        </w:rPr>
        <w:t>Knig</w:t>
      </w:r>
      <w:r w:rsidRPr="00812C3C">
        <w:t xml:space="preserve"> [Электронный ресурс]. – Электронные данные. – Режим доступа: </w:t>
      </w:r>
      <w:r w:rsidR="003F53B7" w:rsidRPr="003F53B7">
        <w:t>https://baza-knig.ru/.</w:t>
      </w:r>
    </w:p>
    <w:p w14:paraId="6298A73A" w14:textId="6F94784A" w:rsidR="00502760" w:rsidRPr="00812C3C" w:rsidRDefault="00FE0517" w:rsidP="00502760">
      <w:pPr>
        <w:pStyle w:val="a5"/>
        <w:suppressAutoHyphens/>
      </w:pPr>
      <w:r w:rsidRPr="00812C3C">
        <w:t>[</w:t>
      </w:r>
      <w:r w:rsidR="002825EF">
        <w:t>8</w:t>
      </w:r>
      <w:r w:rsidRPr="00812C3C">
        <w:t xml:space="preserve">] </w:t>
      </w:r>
      <w:r w:rsidR="003F53B7" w:rsidRPr="009F4302">
        <w:rPr>
          <w:lang w:val="en-US"/>
        </w:rPr>
        <w:t>Au</w:t>
      </w:r>
      <w:r w:rsidR="003F53B7" w:rsidRPr="009F4302">
        <w:t>-</w:t>
      </w:r>
      <w:r w:rsidR="003F53B7" w:rsidRPr="009F4302">
        <w:rPr>
          <w:lang w:val="en-US"/>
        </w:rPr>
        <w:t>books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au-books.com/</w:t>
      </w:r>
      <w:r w:rsidRPr="00C728AA">
        <w:t>.</w:t>
      </w:r>
    </w:p>
    <w:p w14:paraId="52D79491" w14:textId="43A7504B" w:rsidR="00502760" w:rsidRPr="00812C3C" w:rsidRDefault="00502760" w:rsidP="00502760">
      <w:pPr>
        <w:pStyle w:val="a5"/>
        <w:suppressAutoHyphens/>
      </w:pPr>
      <w:r w:rsidRPr="00812C3C">
        <w:t>[</w:t>
      </w:r>
      <w:r w:rsidR="002825EF">
        <w:t>9</w:t>
      </w:r>
      <w:r w:rsidRPr="00812C3C">
        <w:t xml:space="preserve">] </w:t>
      </w:r>
      <w:r w:rsidR="003F53B7">
        <w:rPr>
          <w:lang w:val="en-US"/>
        </w:rPr>
        <w:t>V</w:t>
      </w:r>
      <w:r w:rsidR="003F53B7" w:rsidRPr="002E4F76">
        <w:rPr>
          <w:lang w:val="en-US"/>
        </w:rPr>
        <w:t>ox</w:t>
      </w:r>
      <w:r w:rsidR="003F53B7">
        <w:rPr>
          <w:lang w:val="en-US"/>
        </w:rPr>
        <w:t>W</w:t>
      </w:r>
      <w:r w:rsidR="003F53B7" w:rsidRPr="002E4F76">
        <w:rPr>
          <w:lang w:val="en-US"/>
        </w:rPr>
        <w:t>orker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voxworker.com/ru</w:t>
      </w:r>
      <w:r w:rsidRPr="00812C3C">
        <w:t>.</w:t>
      </w:r>
    </w:p>
    <w:p w14:paraId="06729B43" w14:textId="5CD8CF72" w:rsidR="00F87BF2" w:rsidRPr="003F53B7" w:rsidRDefault="00502760" w:rsidP="00F87BF2">
      <w:pPr>
        <w:pStyle w:val="a5"/>
        <w:suppressAutoHyphens/>
      </w:pPr>
      <w:r w:rsidRPr="00812C3C">
        <w:t>[</w:t>
      </w:r>
      <w:r w:rsidR="002825EF">
        <w:t>10</w:t>
      </w:r>
      <w:r w:rsidRPr="00812C3C">
        <w:t xml:space="preserve">] </w:t>
      </w:r>
      <w:r w:rsidR="003F53B7">
        <w:rPr>
          <w:spacing w:val="4"/>
          <w:lang w:val="en-US"/>
        </w:rPr>
        <w:t>UniTools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unitools.tech/voice.</w:t>
      </w:r>
    </w:p>
    <w:p w14:paraId="6A14C6E6" w14:textId="4EBA4692" w:rsidR="00F87BF2" w:rsidRPr="00812C3C" w:rsidRDefault="00F87BF2" w:rsidP="00F87BF2">
      <w:pPr>
        <w:pStyle w:val="a5"/>
        <w:suppressAutoHyphens/>
      </w:pPr>
      <w:r w:rsidRPr="00812C3C">
        <w:t>[</w:t>
      </w:r>
      <w:r w:rsidR="002825EF">
        <w:t>11</w:t>
      </w:r>
      <w:r w:rsidRPr="00812C3C">
        <w:t xml:space="preserve">] </w:t>
      </w:r>
      <w:r w:rsidR="003F53B7">
        <w:rPr>
          <w:spacing w:val="4"/>
          <w:lang w:val="en-US"/>
        </w:rPr>
        <w:t>Zvukogram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zvukogram.com/</w:t>
      </w:r>
      <w:r w:rsidRPr="00812C3C">
        <w:t>.</w:t>
      </w:r>
      <w:r w:rsidRPr="00F87BF2">
        <w:t xml:space="preserve"> </w:t>
      </w:r>
    </w:p>
    <w:p w14:paraId="1AB9D198" w14:textId="77777777" w:rsidR="00502760" w:rsidRPr="00812C3C" w:rsidRDefault="00502760" w:rsidP="00502760">
      <w:pPr>
        <w:pStyle w:val="a5"/>
        <w:suppressAutoHyphens/>
      </w:pPr>
    </w:p>
    <w:p w14:paraId="48C8F7E5" w14:textId="4CFA1161" w:rsidR="00A85CB3" w:rsidRPr="00812C3C" w:rsidRDefault="00A85CB3" w:rsidP="00812C3C">
      <w:pPr>
        <w:pStyle w:val="a5"/>
      </w:pPr>
      <w:r w:rsidRPr="00812C3C">
        <w:br w:type="page"/>
      </w:r>
    </w:p>
    <w:p w14:paraId="23290F45" w14:textId="77777777" w:rsidR="00AC142F" w:rsidRDefault="00A85CB3" w:rsidP="00EA6065">
      <w:pPr>
        <w:pStyle w:val="11"/>
        <w:ind w:left="0" w:firstLine="0"/>
        <w:jc w:val="center"/>
      </w:pPr>
      <w:bookmarkStart w:id="33" w:name="_Toc69317851"/>
      <w:bookmarkStart w:id="34" w:name="_Hlk8761098"/>
      <w:r>
        <w:lastRenderedPageBreak/>
        <w:t>Приложение А</w:t>
      </w:r>
      <w:bookmarkEnd w:id="33"/>
    </w:p>
    <w:p w14:paraId="14B22D06" w14:textId="77777777" w:rsidR="00AC142F" w:rsidRPr="006544D5" w:rsidRDefault="00143F07" w:rsidP="00EA6065">
      <w:pPr>
        <w:ind w:firstLine="0"/>
        <w:jc w:val="center"/>
        <w:rPr>
          <w:b/>
        </w:rPr>
      </w:pPr>
      <w:r w:rsidRPr="006544D5">
        <w:rPr>
          <w:b/>
        </w:rPr>
        <w:t>(обязательное)</w:t>
      </w:r>
    </w:p>
    <w:p w14:paraId="6A143BFE" w14:textId="0B714D61" w:rsidR="00A85CB3" w:rsidRPr="006544D5" w:rsidRDefault="00A85CB3" w:rsidP="00EA6065">
      <w:pPr>
        <w:ind w:firstLine="0"/>
        <w:jc w:val="center"/>
        <w:rPr>
          <w:b/>
        </w:rPr>
      </w:pPr>
      <w:r w:rsidRPr="006544D5">
        <w:rPr>
          <w:b/>
        </w:rPr>
        <w:t>Текст программы</w:t>
      </w:r>
    </w:p>
    <w:bookmarkEnd w:id="34"/>
    <w:p w14:paraId="4BF6A59A" w14:textId="4880AE36" w:rsidR="00A85CB3" w:rsidRDefault="00A85CB3" w:rsidP="003A3A53">
      <w:pPr>
        <w:pStyle w:val="11"/>
      </w:pPr>
    </w:p>
    <w:p w14:paraId="0BA82C41" w14:textId="6E6426F2" w:rsidR="00BB708F" w:rsidRPr="00004C63" w:rsidRDefault="00BB708F" w:rsidP="00BB708F">
      <w:pPr>
        <w:pStyle w:val="a5"/>
      </w:pPr>
      <w:r>
        <w:rPr>
          <w:lang w:val="en-US"/>
        </w:rPr>
        <w:t>SurveyService</w:t>
      </w:r>
      <w:r w:rsidRPr="00004C63">
        <w:t>.</w:t>
      </w:r>
      <w:r>
        <w:rPr>
          <w:lang w:val="en-US"/>
        </w:rPr>
        <w:t>cs</w:t>
      </w:r>
    </w:p>
    <w:p w14:paraId="6CE261BD" w14:textId="77777777" w:rsidR="00BB708F" w:rsidRDefault="00BB708F" w:rsidP="00BB708F">
      <w:pPr>
        <w:pStyle w:val="a5"/>
      </w:pPr>
    </w:p>
    <w:p w14:paraId="64F65DD7" w14:textId="2DE1F6CE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14:paraId="5A7AFE4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14:paraId="3B7B0A8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14:paraId="7A505B4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Linq.Expressions;</w:t>
      </w:r>
    </w:p>
    <w:p w14:paraId="77CA720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14:paraId="2C85827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AutoMapper;</w:t>
      </w:r>
    </w:p>
    <w:p w14:paraId="18E9BAF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JetBrains.Annotations;</w:t>
      </w:r>
    </w:p>
    <w:p w14:paraId="59B632A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Logger;</w:t>
      </w:r>
    </w:p>
    <w:p w14:paraId="3DC20ED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Interfaces.ServiceResponses;</w:t>
      </w:r>
    </w:p>
    <w:p w14:paraId="58C0A7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Repositories.Interfaces;</w:t>
      </w:r>
    </w:p>
    <w:p w14:paraId="71E2C49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DomainModel.Entities.Surveys;</w:t>
      </w:r>
    </w:p>
    <w:p w14:paraId="239D2B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Dto.SurveysDto;</w:t>
      </w:r>
    </w:p>
    <w:p w14:paraId="5FA9FC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Interfaces;</w:t>
      </w:r>
    </w:p>
    <w:p w14:paraId="17440FA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Responses;</w:t>
      </w:r>
    </w:p>
    <w:p w14:paraId="291A0BA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Common.EnvironmentInfo;</w:t>
      </w:r>
    </w:p>
    <w:p w14:paraId="673EF60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Common.Validator;</w:t>
      </w:r>
    </w:p>
    <w:p w14:paraId="7570CF3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3C97F8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namespace RedTeam.TechArtSurvey.Foundation.Services</w:t>
      </w:r>
    </w:p>
    <w:p w14:paraId="642EAAF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6D61E4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[UsedImplicitly]</w:t>
      </w:r>
    </w:p>
    <w:p w14:paraId="5F799F6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public class SurveyService : ISurveyService</w:t>
      </w:r>
    </w:p>
    <w:p w14:paraId="57E41A8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{</w:t>
      </w:r>
    </w:p>
    <w:p w14:paraId="64DAF2D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TechArtSurveyUnitOfWork _uow;</w:t>
      </w:r>
    </w:p>
    <w:p w14:paraId="3EA3836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Mapper _mapper;</w:t>
      </w:r>
    </w:p>
    <w:p w14:paraId="21F55A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EnvironmentInfoService _environmentInfoService;</w:t>
      </w:r>
    </w:p>
    <w:p w14:paraId="5CA7E2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ValidatorFactory _validatorFactory;</w:t>
      </w:r>
    </w:p>
    <w:p w14:paraId="2F9DA5E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DF3686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DF972E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SurveyService(ITechArtSurveyUnitOfWork uow, IMapper mapper,</w:t>
      </w:r>
    </w:p>
    <w:p w14:paraId="35B95A2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IEnvironmentInfoService environmentInfoService, IValidatorFactory validatorFactory)</w:t>
      </w:r>
    </w:p>
    <w:p w14:paraId="22C3CB3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4C585A1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uow = uow;</w:t>
      </w:r>
    </w:p>
    <w:p w14:paraId="748525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mapper = mapper;</w:t>
      </w:r>
    </w:p>
    <w:p w14:paraId="32F7F2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environmentInfoService = environmentInfoService;</w:t>
      </w:r>
    </w:p>
    <w:p w14:paraId="6D13610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validatorFactory = validatorFactory;</w:t>
      </w:r>
    </w:p>
    <w:p w14:paraId="1B7DFC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B4C5B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5B019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D57E34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SurveyDto&gt;&gt; CreateAsync(EditSurveyDto surveyDto)</w:t>
      </w:r>
    </w:p>
    <w:p w14:paraId="2FB6FF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1A690A4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LoggerContext.Logger.Info($"Create Survey '{surveyDto.Title.Default}'");</w:t>
      </w:r>
    </w:p>
    <w:p w14:paraId="4ABC8CA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E6CBF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survey = await PrepareSurvey(_mapper.Map&lt;EditSurveyDto, SurveyOnlyVersion&gt;(surveyDto).ToSurvey());</w:t>
      </w:r>
    </w:p>
    <w:p w14:paraId="6CF5D3F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DD240C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version = survey.Versions.First();</w:t>
      </w:r>
    </w:p>
    <w:p w14:paraId="760C61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4155AB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if(!version.Pages.All(</w:t>
      </w:r>
    </w:p>
    <w:p w14:paraId="524649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page =&gt;</w:t>
      </w:r>
    </w:p>
    <w:p w14:paraId="6D8BA6C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18918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var res = page.Questions.All(</w:t>
      </w:r>
    </w:p>
    <w:p w14:paraId="237601E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 =&gt;</w:t>
      </w:r>
    </w:p>
    <w:p w14:paraId="013338F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51DD50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var result = _validatorFactory.</w:t>
      </w:r>
    </w:p>
    <w:p w14:paraId="0481E08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  GetValidator(question.Type.Type).</w:t>
      </w:r>
    </w:p>
    <w:p w14:paraId="058EA95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  ValidateDefaultValue(question.Default);</w:t>
      </w:r>
    </w:p>
    <w:p w14:paraId="4D0343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return result;</w:t>
      </w:r>
    </w:p>
    <w:p w14:paraId="1131885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});</w:t>
      </w:r>
    </w:p>
    <w:p w14:paraId="3448053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res;</w:t>
      </w:r>
    </w:p>
    <w:p w14:paraId="49FDBF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69F5FD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)</w:t>
      </w:r>
    </w:p>
    <w:p w14:paraId="4B2C36D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)</w:t>
      </w:r>
    </w:p>
    <w:p w14:paraId="7A407C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{</w:t>
      </w:r>
    </w:p>
    <w:p w14:paraId="16E2A23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return ServiceResponse.CreateUnsuccessful&lt;SurveyDto&gt;(ServiceResponseCode.DefaultValueIsWrong);</w:t>
      </w:r>
    </w:p>
    <w:p w14:paraId="0F75B5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31C97EA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A0DB87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CreatedDate = _environmentInfoService.CurrentUtcDateTime;</w:t>
      </w:r>
    </w:p>
    <w:p w14:paraId="1B69C2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StartDate = _environmentInfoService.CurrentUtcDateTime;</w:t>
      </w:r>
    </w:p>
    <w:p w14:paraId="4347833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EndDate = _environmentInfoService.CurrentUtcDateTime;</w:t>
      </w:r>
    </w:p>
    <w:p w14:paraId="2981717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Number = 1;</w:t>
      </w:r>
    </w:p>
    <w:p w14:paraId="65EA49E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82115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uow.Surveys.Create(survey);</w:t>
      </w:r>
    </w:p>
    <w:p w14:paraId="583B1FA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await _uow.SaveAsync();</w:t>
      </w:r>
    </w:p>
    <w:p w14:paraId="6F3982E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C60F9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return ServiceResponse.CreateSuccessful(_mapper.Map&lt;Survey, SurveyDto&gt;(survey));</w:t>
      </w:r>
    </w:p>
    <w:p w14:paraId="7F3EFC5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E62FA7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630241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gt; UpdateAsync(EditSurveyDto survey)</w:t>
      </w:r>
    </w:p>
    <w:p w14:paraId="1FE647C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605D40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Update Survey with id = {survey.Id}");</w:t>
      </w:r>
    </w:p>
    <w:p w14:paraId="74708A2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C718F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var surv = await _uow.Surveys.GetByIdAsync(survey.Id, s =&gt; s.Versions);</w:t>
      </w:r>
    </w:p>
    <w:p w14:paraId="4B945F2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161372F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32E947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object&gt;(ServiceResponseCode.SurveyNotFoundById);</w:t>
      </w:r>
    </w:p>
    <w:p w14:paraId="2D01B90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623EC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B2E38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 = await PrepareSurvey(_mapper.Map&lt;EditSurveyDto, Survey&gt;(survey));</w:t>
      </w:r>
    </w:p>
    <w:p w14:paraId="573A1BC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ersion = su.Versions.First();</w:t>
      </w:r>
    </w:p>
    <w:p w14:paraId="6B48919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A06F23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version.Pages.Any(</w:t>
      </w:r>
    </w:p>
    <w:p w14:paraId="57876B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page =&gt; !page.Questions.Any(</w:t>
      </w:r>
    </w:p>
    <w:p w14:paraId="0143EF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 =&gt; _validatorFactory.</w:t>
      </w:r>
    </w:p>
    <w:p w14:paraId="2654B9F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GetValidator(question.Type.Type).</w:t>
      </w:r>
    </w:p>
    <w:p w14:paraId="1B6DF3D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ValidateDefaultValue(question.Default))</w:t>
      </w:r>
    </w:p>
    <w:p w14:paraId="642F97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)</w:t>
      </w:r>
    </w:p>
    <w:p w14:paraId="10C62C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)</w:t>
      </w:r>
    </w:p>
    <w:p w14:paraId="1D962E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58843F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SurveyDto&gt;(ServiceResponseCode.DefaultValueIsWrong);</w:t>
      </w:r>
    </w:p>
    <w:p w14:paraId="77A3196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712DF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A127C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ersion.Number = surv.Versions.Count + 1;</w:t>
      </w:r>
    </w:p>
    <w:p w14:paraId="7249441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ersion.CreatedDate = _environmentInfoService.CurrentUtcDateTime;</w:t>
      </w:r>
    </w:p>
    <w:p w14:paraId="7FC52A5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urveys.UpdateVersionAsync(survey.Id, version);</w:t>
      </w:r>
    </w:p>
    <w:p w14:paraId="49F6810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aveAsync();</w:t>
      </w:r>
    </w:p>
    <w:p w14:paraId="10BFFA2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FEB73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);</w:t>
      </w:r>
    </w:p>
    <w:p w14:paraId="76C048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9AA1BE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DFC8EB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gt; DeleteByIdAsync(int id)</w:t>
      </w:r>
    </w:p>
    <w:p w14:paraId="7CFC8FC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002471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Delete Survey with id = {id}");</w:t>
      </w:r>
    </w:p>
    <w:p w14:paraId="112BBB7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5C3CEB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53DD84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43695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,</w:t>
      </w:r>
    </w:p>
    <w:p w14:paraId="6D093E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169E45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Responses),</w:t>
      </w:r>
    </w:p>
    <w:p w14:paraId="50D846D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Responses.Select(r =&gt; r.Answers)),</w:t>
      </w:r>
    </w:p>
    <w:p w14:paraId="1421C30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),</w:t>
      </w:r>
    </w:p>
    <w:p w14:paraId="6E449E9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</w:t>
      </w: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>p.Questions)),</w:t>
      </w:r>
    </w:p>
    <w:p w14:paraId="5985E58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Type))),</w:t>
      </w:r>
    </w:p>
    <w:p w14:paraId="00C2FC2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Choices)))</w:t>
      </w:r>
    </w:p>
    <w:p w14:paraId="5350400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48B540E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C87EC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 = await _uow.Surveys.GetByIdAsync(id, includes);</w:t>
      </w:r>
    </w:p>
    <w:p w14:paraId="359A435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7A15BC9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EEFD2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object&gt;(ServiceResponseCode.SurveyNotFoundById);</w:t>
      </w:r>
    </w:p>
    <w:p w14:paraId="4165B23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572DA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2455BA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ersions = surv.Versions.ToArray();</w:t>
      </w:r>
    </w:p>
    <w:p w14:paraId="49D956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pages = versions.SelectMany(sv =&gt; sv.Pages).ToArray();</w:t>
      </w:r>
    </w:p>
    <w:p w14:paraId="31CCE88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questions = pages.SelectMany(sp =&gt; sp.Questions).ToArray();</w:t>
      </w:r>
    </w:p>
    <w:p w14:paraId="1D0047A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ariants = questions.SelectMany(q =&gt; q.Choices).ToArray();</w:t>
      </w:r>
    </w:p>
    <w:p w14:paraId="2EC97A4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responses = versions.SelectMany(sv =&gt; sv.Responses).ToArray();</w:t>
      </w:r>
    </w:p>
    <w:p w14:paraId="0264E0D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answers = responses.SelectMany(sr =&gt; sr.Answers).ToArray();</w:t>
      </w:r>
    </w:p>
    <w:p w14:paraId="73136DC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674FE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Variant&gt;().DeleteRange(variants);</w:t>
      </w:r>
    </w:p>
    <w:p w14:paraId="5571FF6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Answer&gt;().DeleteRange(answers);</w:t>
      </w:r>
    </w:p>
    <w:p w14:paraId="115FF7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&gt;().DeleteRange(questions);</w:t>
      </w:r>
    </w:p>
    <w:p w14:paraId="29983EE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Page&gt;().DeleteRange(pages);</w:t>
      </w:r>
    </w:p>
    <w:p w14:paraId="50B1C0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Response&gt;().DeleteRange(responses);</w:t>
      </w:r>
    </w:p>
    <w:p w14:paraId="4E3FD64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Version&gt;().DeleteRange(versions);</w:t>
      </w:r>
    </w:p>
    <w:p w14:paraId="020CBB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&gt;().Delete(surv);</w:t>
      </w:r>
    </w:p>
    <w:p w14:paraId="3D720B8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B3191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aveAsync();</w:t>
      </w:r>
    </w:p>
    <w:p w14:paraId="1797F5A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BB8AAE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);</w:t>
      </w:r>
    </w:p>
    <w:p w14:paraId="3681AE4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80770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062542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EditSurveyDto&gt;&gt; GetByIdAsync(int id)</w:t>
      </w:r>
    </w:p>
    <w:p w14:paraId="174417B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2A4DB6D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Survey with id = {id}");</w:t>
      </w:r>
    </w:p>
    <w:p w14:paraId="026D4D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6347C5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var surv = await _uow.Surveys.GetByIdAsync(id);</w:t>
      </w:r>
    </w:p>
    <w:p w14:paraId="169427C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urv == null</w:t>
      </w:r>
    </w:p>
    <w:p w14:paraId="4CC5B60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? ServiceResponse.CreateUnsuccessful&lt;EditSurveyDto&gt;(ServiceResponseCode.SurveyNotFoundById)</w:t>
      </w:r>
    </w:p>
    <w:p w14:paraId="57E637F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: ServiceResponse.CreateSuccessful(_mapper.Map&lt;Survey, EditSurveyDto&gt;(surv));</w:t>
      </w:r>
    </w:p>
    <w:p w14:paraId="35FDC26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31750F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08AF1E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EditSurveyDto&gt;&gt; GetByIdAndVersionAsync(int id, int version)</w:t>
      </w:r>
    </w:p>
    <w:p w14:paraId="3D6DCA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37FBD6A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Survey with id = {id} and version = {version}");</w:t>
      </w:r>
    </w:p>
    <w:p w14:paraId="53674FD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D6FA0C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7E780E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EC374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0B49575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CompletedHtml),</w:t>
      </w:r>
    </w:p>
    <w:p w14:paraId="17A7AAC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CompleteText),</w:t>
      </w:r>
    </w:p>
    <w:p w14:paraId="164F3A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NextText),</w:t>
      </w:r>
    </w:p>
    <w:p w14:paraId="7881794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PrevText),</w:t>
      </w:r>
    </w:p>
    <w:p w14:paraId="1A15B7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StartSurveyText),</w:t>
      </w:r>
    </w:p>
    <w:p w14:paraId="4E1AC66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743B49B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riggers),</w:t>
      </w:r>
    </w:p>
    <w:p w14:paraId="2187F6E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),</w:t>
      </w:r>
    </w:p>
    <w:p w14:paraId="7818CF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Title)),</w:t>
      </w:r>
    </w:p>
    <w:p w14:paraId="6AD4567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)),</w:t>
      </w:r>
    </w:p>
    <w:p w14:paraId="6F07041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Placeholder))),</w:t>
      </w:r>
    </w:p>
    <w:p w14:paraId="7B353BA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OptionsCaption))),</w:t>
      </w:r>
    </w:p>
    <w:p w14:paraId="443F3AC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xRateDescription))),</w:t>
      </w:r>
    </w:p>
    <w:p w14:paraId="48BEE9E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inRateDescription))),</w:t>
      </w:r>
    </w:p>
    <w:p w14:paraId="5F1FA4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trixRows))),</w:t>
      </w:r>
    </w:p>
    <w:p w14:paraId="5BF67FB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1A8E78A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MatrixRows.Select(mr =&gt; mr.Text)))),</w:t>
      </w:r>
    </w:p>
    <w:p w14:paraId="66B885F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trixCols))),</w:t>
      </w:r>
    </w:p>
    <w:p w14:paraId="4FF793D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67EF93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MatrixCols.Select(mc =&gt; mc.Text)))),</w:t>
      </w:r>
    </w:p>
    <w:p w14:paraId="6D04BF4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inRateDescription))),</w:t>
      </w:r>
    </w:p>
    <w:p w14:paraId="6A2B41B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s =&gt; s.Versions.Select(v =&gt; v.Pages.Select(p =&gt; p.Questions.Select(q =&gt; q.Type))),</w:t>
      </w:r>
    </w:p>
    <w:p w14:paraId="1885D0F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Title))),</w:t>
      </w:r>
    </w:p>
    <w:p w14:paraId="60AF783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Choices))),</w:t>
      </w:r>
    </w:p>
    <w:p w14:paraId="46A49F7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34857F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Choices.Select(qv =&gt; qv.Text)))),</w:t>
      </w:r>
    </w:p>
    <w:p w14:paraId="0074711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0E23A3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0836C53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837CCB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 = await _uow.Surveys.GetSurveyByIdAndVersionAsync(id, version, includes);</w:t>
      </w:r>
    </w:p>
    <w:p w14:paraId="4FB57DD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0AA15F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1819BC0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E4E8EA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EditSurveyDto&gt;(ServiceResponseCode.SurveyNotFoundById);</w:t>
      </w:r>
    </w:p>
    <w:p w14:paraId="16C3F1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60EE6D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4BBBAB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 = SurveyOnlyVersion.FromSurveyByVersion(surv, version);</w:t>
      </w:r>
    </w:p>
    <w:p w14:paraId="20F5C0B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EEDF61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u.Version == null</w:t>
      </w:r>
    </w:p>
    <w:p w14:paraId="5A073F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? ServiceResponse.CreateUnsuccessful&lt;EditSurveyDto&gt;(ServiceResponseCode.SurveyNotFoundByVersion)</w:t>
      </w:r>
    </w:p>
    <w:p w14:paraId="631450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: ServiceResponse.CreateSuccessful(_mapper.Map&lt;SurveyOnlyVersion, EditSurveyDto&gt;(su));</w:t>
      </w:r>
    </w:p>
    <w:p w14:paraId="1D603A8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0FB312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3C987D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IReadOnlyCollection&lt;SurveyDto&gt;&gt;&gt; GetAllAsync()</w:t>
      </w:r>
    </w:p>
    <w:p w14:paraId="456C551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6809FA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"Get all Surveys");</w:t>
      </w:r>
    </w:p>
    <w:p w14:paraId="61DBC67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75A4F8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6EAA99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1C2719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3B8BA0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7686993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24B08BB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23EC3F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94153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eys = await _uow.Surveys.GetAllAsync(includes);</w:t>
      </w:r>
    </w:p>
    <w:p w14:paraId="1A3E9BF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EF25B3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return ServiceResponse.CreateSuccessful(_mapper.Map&lt;IReadOnlyCollection&lt;Survey&gt;, IReadOnlyCollection&lt;SurveyDto&gt;&gt;(surveys));</w:t>
      </w:r>
    </w:p>
    <w:p w14:paraId="62A37E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52B077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ECA38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IReadOnlyCollection&lt;SurveyDto&gt;&gt;&gt; GetAllAsync(string userEmail)</w:t>
      </w:r>
    </w:p>
    <w:p w14:paraId="3EEBF8A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DAF931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all Surveys by author {userEmail}");</w:t>
      </w:r>
    </w:p>
    <w:p w14:paraId="53AA7A1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E1AF97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7BE0D85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BD77AF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1494F9A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323922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54FCBF1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7F3C115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E72796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eys = await _uow.Surveys.GetAllByEmailAsync(userEmail, includes);</w:t>
      </w:r>
    </w:p>
    <w:p w14:paraId="48A8E1E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1EF21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_mapper.Map&lt;IReadOnlyCollection&lt;Survey&gt;, IReadOnlyCollection&lt;SurveyDto&gt;&gt;(surveys));</w:t>
      </w:r>
    </w:p>
    <w:p w14:paraId="1DD989E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D8C3D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8290E7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async Task&lt;Survey&gt; PrepareSurvey(Survey survey)</w:t>
      </w:r>
    </w:p>
    <w:p w14:paraId="6A1CDBC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0280E0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user = await _uow.Users.GetUserByEmailAsync(survey.Author.Email);</w:t>
      </w:r>
    </w:p>
    <w:p w14:paraId="4BAEE6E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survey.Author = user ?? throw new NullReferenceException(nameof(survey.Author));</w:t>
      </w:r>
    </w:p>
    <w:p w14:paraId="0FDC12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8BA59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foreach (var version in survey.Versions)</w:t>
      </w:r>
    </w:p>
    <w:p w14:paraId="6FFCCF5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{</w:t>
      </w:r>
    </w:p>
    <w:p w14:paraId="50AA55C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foreach (var page in version.Pages)</w:t>
      </w:r>
    </w:p>
    <w:p w14:paraId="31AA919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79FE17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foreach (var question in page.Questions)</w:t>
      </w:r>
    </w:p>
    <w:p w14:paraId="4B9A428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{</w:t>
      </w:r>
    </w:p>
    <w:p w14:paraId="77F68E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!Enum.TryParse(question.Type.Name, out QuestionTypes qt))</w:t>
      </w:r>
    </w:p>
    <w:p w14:paraId="48B863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4DF762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throw new NullReferenceException(nameof(question.Type));</w:t>
      </w:r>
    </w:p>
    <w:p w14:paraId="79DF0F45" w14:textId="18D7F025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D59B30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ar questionType = await _uow.QuestionTypes.FindByTypeAsync(qt) ??</w:t>
      </w:r>
    </w:p>
    <w:p w14:paraId="753672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throw new NullReferenceException(nameof(question.Type));</w:t>
      </w:r>
    </w:p>
    <w:p w14:paraId="51B341ED" w14:textId="697B9746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.Type = questionType;</w:t>
      </w:r>
    </w:p>
    <w:p w14:paraId="64F5019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var empty = new LocalizableString {Default = ""};</w:t>
      </w:r>
    </w:p>
    <w:p w14:paraId="264B6F5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MinRateDescription == null) question.MinRateDescription = empty;</w:t>
      </w:r>
    </w:p>
    <w:p w14:paraId="36FB939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MaxRateDescription == null) question.MaxRateDescription = empty;</w:t>
      </w:r>
    </w:p>
    <w:p w14:paraId="6C5984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OptionsCaption == null) question.OptionsCaption = empty;</w:t>
      </w:r>
    </w:p>
    <w:p w14:paraId="41369C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Placeholder == null) question.Placeholder = empty;</w:t>
      </w:r>
    </w:p>
    <w:p w14:paraId="671DC7D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}</w:t>
      </w:r>
    </w:p>
    <w:p w14:paraId="7C89576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BEBF14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6592F97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278520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return survey;</w:t>
      </w:r>
    </w:p>
    <w:p w14:paraId="6CF062B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D07BD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42268193" w14:textId="77777777" w:rsidR="00BB708F" w:rsidRDefault="00BB708F" w:rsidP="00BB708F">
      <w:pPr>
        <w:pStyle w:val="a5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0E23F39" w14:textId="77777777" w:rsidR="00BB708F" w:rsidRDefault="00BB708F" w:rsidP="00BB708F">
      <w:pPr>
        <w:pStyle w:val="a5"/>
        <w:rPr>
          <w:rFonts w:ascii="Courier New" w:hAnsi="Courier New" w:cs="Courier New"/>
          <w:sz w:val="24"/>
          <w:szCs w:val="24"/>
          <w:lang w:val="en-US"/>
        </w:rPr>
      </w:pPr>
    </w:p>
    <w:p w14:paraId="171F977A" w14:textId="20601853" w:rsidR="00BB708F" w:rsidRPr="004A11FF" w:rsidRDefault="004A11FF" w:rsidP="00BB708F">
      <w:pPr>
        <w:pStyle w:val="a5"/>
        <w:rPr>
          <w:lang w:val="en-US"/>
        </w:rPr>
      </w:pPr>
      <w:r>
        <w:rPr>
          <w:lang w:val="en-US"/>
        </w:rPr>
        <w:t>SurveyEditor.jsx</w:t>
      </w:r>
    </w:p>
    <w:p w14:paraId="34F69F41" w14:textId="77777777" w:rsidR="00BB708F" w:rsidRPr="00D24CD9" w:rsidRDefault="00BB708F" w:rsidP="00BB708F">
      <w:pPr>
        <w:pStyle w:val="a5"/>
        <w:rPr>
          <w:lang w:val="en-US"/>
        </w:rPr>
      </w:pPr>
    </w:p>
    <w:p w14:paraId="55008AA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React, { Component } from 'react';</w:t>
      </w:r>
    </w:p>
    <w:p w14:paraId="10D396C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connect } from 'react-redux';</w:t>
      </w:r>
    </w:p>
    <w:p w14:paraId="204B80D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PropTypes from 'prop-types';</w:t>
      </w:r>
    </w:p>
    <w:p w14:paraId="0B9BB02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ReactRouterPropTypes from 'react-router-prop-types';</w:t>
      </w:r>
    </w:p>
    <w:p w14:paraId="6EC2548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pushSurveyRequest, getSurveyRequest } from './actions';</w:t>
      </w:r>
    </w:p>
    <w:p w14:paraId="3032E4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EditorUtils } from './editorUtils';</w:t>
      </w:r>
    </w:p>
    <w:p w14:paraId="2B69EBF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SurveyJSEditor from 'surveyjs-editor';</w:t>
      </w:r>
    </w:p>
    <w:p w14:paraId="198E68B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SurveyKo from 'survey-knockout';</w:t>
      </w:r>
    </w:p>
    <w:p w14:paraId="0753928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$ from 'jquery';</w:t>
      </w:r>
    </w:p>
    <w:p w14:paraId="2C29871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03101E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urvey-react/survey.css';</w:t>
      </w:r>
    </w:p>
    <w:p w14:paraId="0322043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0930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urveyjs-editor/surveyeditor.css';</w:t>
      </w:r>
    </w:p>
    <w:p w14:paraId="3A85AD7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./SurveyEditor.scss';</w:t>
      </w:r>
    </w:p>
    <w:p w14:paraId="355D261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18B3B7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ui/themes/base/all.css';</w:t>
      </w:r>
    </w:p>
    <w:p w14:paraId="6575086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elect2/dist/css/select2.css';</w:t>
      </w:r>
    </w:p>
    <w:p w14:paraId="55D0AF9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1ECE89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/dist/themes/css-stars.css';</w:t>
      </w:r>
    </w:p>
    <w:p w14:paraId="38A457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/dist/themes/fontawesome-stars.css';</w:t>
      </w:r>
    </w:p>
    <w:p w14:paraId="13B7F7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3A87BB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ui/ui/widgets/datepicker.js';</w:t>
      </w:r>
    </w:p>
    <w:p w14:paraId="419EAB5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elect2/dist/js/select2.js';</w:t>
      </w:r>
    </w:p>
    <w:p w14:paraId="7F20FC1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';</w:t>
      </w:r>
    </w:p>
    <w:p w14:paraId="2F74722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14CDE3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icheck/skins/square/blue.css';</w:t>
      </w:r>
    </w:p>
    <w:p w14:paraId="1CF5FB3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3B2290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widgets from 'surveyjs-widgets';</w:t>
      </w:r>
    </w:p>
    <w:p w14:paraId="04DD65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C8096C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widgets.jquerybarrating(SurveyKo, $);</w:t>
      </w:r>
    </w:p>
    <w:p w14:paraId="2C24C8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widgets.jqueryuidatepicker(SurveyKo, $);</w:t>
      </w:r>
    </w:p>
    <w:p w14:paraId="1A26F4C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389F04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lass SurveyEditor extends Component {</w:t>
      </w:r>
    </w:p>
    <w:p w14:paraId="3DD2C5A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ditor;</w:t>
      </w:r>
    </w:p>
    <w:p w14:paraId="59F581E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A85DD9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componentWillMount() {</w:t>
      </w:r>
    </w:p>
    <w:p w14:paraId="3C923C0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const {surveyId, version} = this.props.match.params;</w:t>
      </w:r>
    </w:p>
    <w:p w14:paraId="51149F8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if (surveyId &amp;&amp; version) {</w:t>
      </w:r>
    </w:p>
    <w:p w14:paraId="1F3985A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this.props.getSurveyRequest(surveyId, version);</w:t>
      </w:r>
    </w:p>
    <w:p w14:paraId="7CC8BED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 else {</w:t>
      </w:r>
    </w:p>
    <w:p w14:paraId="3C4F1FC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//error</w:t>
      </w:r>
    </w:p>
    <w:p w14:paraId="4282893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4D76CE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7779DD4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92A638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componentDidMount() {</w:t>
      </w:r>
    </w:p>
    <w:p w14:paraId="0A3811A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editorOptions = {</w:t>
      </w:r>
    </w:p>
    <w:p w14:paraId="2408DEB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generateValidJSON: true,</w:t>
      </w:r>
    </w:p>
    <w:p w14:paraId="0355308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JSONEditorTab: true,</w:t>
      </w:r>
    </w:p>
    <w:p w14:paraId="7632A1C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TestSurveyTab: true,</w:t>
      </w:r>
    </w:p>
    <w:p w14:paraId="0F750BC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EmbededSurveyTab: false,</w:t>
      </w:r>
    </w:p>
    <w:p w14:paraId="185118B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TranslationTab: true,</w:t>
      </w:r>
    </w:p>
    <w:p w14:paraId="7A2E45B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PropertyGrid: false,</w:t>
      </w:r>
    </w:p>
    <w:p w14:paraId="5C35C63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questionTypes: ['text', 'checkbox', 'radiogroup', 'dropdown', 'boolean', 'comment', 'rating', 'matrix'],</w:t>
      </w:r>
      <w:r w:rsidRPr="004A11FF">
        <w:rPr>
          <w:rFonts w:ascii="Courier New" w:hAnsi="Courier New" w:cs="Courier New"/>
          <w:sz w:val="24"/>
          <w:szCs w:val="24"/>
          <w:lang w:val="en-US"/>
        </w:rPr>
        <w:tab/>
      </w:r>
    </w:p>
    <w:p w14:paraId="1601F72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isAutoSave: false,</w:t>
      </w:r>
    </w:p>
    <w:p w14:paraId="6472B44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isRTL: true,</w:t>
      </w:r>
    </w:p>
    <w:p w14:paraId="1F7C163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PagesToolbox: true,</w:t>
      </w:r>
    </w:p>
    <w:p w14:paraId="766C00F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useTabsInElementEditor: false,</w:t>
      </w:r>
    </w:p>
    <w:p w14:paraId="286DA8D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State: false,</w:t>
      </w:r>
    </w:p>
    <w:p w14:paraId="11F256D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18F9FB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92C7A9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mainColor = '#32292a';</w:t>
      </w:r>
    </w:p>
    <w:p w14:paraId="4A67FD5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mainHoverColor = '#ff0000';</w:t>
      </w:r>
    </w:p>
    <w:p w14:paraId="126E26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textColor = '#4a4a4a';</w:t>
      </w:r>
    </w:p>
    <w:p w14:paraId="26C421A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defaultThemeColorsEditor = SurveyJSEditor</w:t>
      </w:r>
    </w:p>
    <w:p w14:paraId="4D4C9EA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StylesManager</w:t>
      </w:r>
    </w:p>
    <w:p w14:paraId="0F70088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ThemeColors['default'];</w:t>
      </w:r>
    </w:p>
    <w:p w14:paraId="5802CC1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color'] = mainColor;</w:t>
      </w:r>
    </w:p>
    <w:p w14:paraId="7E5BC9D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secondary-color'] = mainColor;</w:t>
      </w:r>
    </w:p>
    <w:p w14:paraId="225C491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hover-color'] = mainHoverColor;</w:t>
      </w:r>
    </w:p>
    <w:p w14:paraId="496D433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text-color'] = textColor;</w:t>
      </w:r>
    </w:p>
    <w:p w14:paraId="7FB9380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selection-border-color'] = mainColor;</w:t>
      </w:r>
    </w:p>
    <w:p w14:paraId="7FA644B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SurveyJSEditor.StylesManager.applyTheme();</w:t>
      </w:r>
    </w:p>
    <w:p w14:paraId="28A7364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1D9861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 = new SurveyJSEditor.SurveyEditor(</w:t>
      </w:r>
    </w:p>
    <w:p w14:paraId="00F969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'surveyEditorContainer',</w:t>
      </w:r>
    </w:p>
    <w:p w14:paraId="7B573B4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editorOptions,</w:t>
      </w:r>
    </w:p>
    <w:p w14:paraId="5C8B010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);</w:t>
      </w:r>
    </w:p>
    <w:p w14:paraId="5BB3E2F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aveSurveyFunc = this.saveMySurvey;</w:t>
      </w:r>
    </w:p>
    <w:p w14:paraId="1F1784D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howErrorOnFailedSave = true;</w:t>
      </w:r>
    </w:p>
    <w:p w14:paraId="644ED9E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00B6C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onPropertyValidationCustomError.add((e, opt) =&gt; {</w:t>
      </w:r>
    </w:p>
    <w:p w14:paraId="114AAFA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console.log(e, '\n', opt);</w:t>
      </w:r>
    </w:p>
    <w:p w14:paraId="7941FD7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witch(opt.propertyName){</w:t>
      </w:r>
    </w:p>
    <w:p w14:paraId="73A505C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case 'title':</w:t>
      </w:r>
    </w:p>
    <w:p w14:paraId="1CDCB8B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(opt.value === '') opt.error = 'Title can\'t be empty';</w:t>
      </w:r>
    </w:p>
    <w:p w14:paraId="5AA7B26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break;</w:t>
      </w:r>
    </w:p>
    <w:p w14:paraId="6E7301E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default:</w:t>
      </w:r>
    </w:p>
    <w:p w14:paraId="4D1D3D3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break;</w:t>
      </w:r>
    </w:p>
    <w:p w14:paraId="75C1F3F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2CB84EA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);</w:t>
      </w:r>
    </w:p>
    <w:p w14:paraId="35AE17F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2D91F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</w:t>
      </w:r>
    </w:p>
    <w:p w14:paraId="0EA08F8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onCanShowProperty</w:t>
      </w:r>
    </w:p>
    <w:p w14:paraId="40B0097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add(function (sender, options) {</w:t>
      </w:r>
    </w:p>
    <w:p w14:paraId="3C68BE2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(options.property.name == 'choicesByUrl') options.canShow = false;</w:t>
      </w:r>
    </w:p>
    <w:p w14:paraId="1953AB6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 (options.obj.getType() == 'survey') {</w:t>
      </w:r>
    </w:p>
    <w:p w14:paraId="39E40C2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options.canShow = [</w:t>
      </w:r>
    </w:p>
    <w:p w14:paraId="7CB202C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title',</w:t>
      </w:r>
    </w:p>
    <w:p w14:paraId="5422C19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locale',</w:t>
      </w:r>
    </w:p>
    <w:p w14:paraId="5469005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ageNumbers',</w:t>
      </w:r>
    </w:p>
    <w:p w14:paraId="5B3EDE9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pagePrevText',</w:t>
      </w:r>
    </w:p>
    <w:p w14:paraId="15ED867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pageNextText',</w:t>
      </w:r>
    </w:p>
    <w:p w14:paraId="544D687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completeText',</w:t>
      </w:r>
    </w:p>
    <w:p w14:paraId="38AE5FA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tartSurveyText',</w:t>
      </w:r>
    </w:p>
    <w:p w14:paraId="14982DC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NavigationButtons',</w:t>
      </w:r>
    </w:p>
    <w:p w14:paraId="2D2140A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revButton',</w:t>
      </w:r>
    </w:p>
    <w:p w14:paraId="6FB9145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firstPageIsStarted',</w:t>
      </w:r>
    </w:p>
    <w:p w14:paraId="2A4E1B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CompletedPage',</w:t>
      </w:r>
    </w:p>
    <w:p w14:paraId="118BA65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completedHtml',</w:t>
      </w:r>
    </w:p>
    <w:p w14:paraId="3579084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maxTimeToFinish',</w:t>
      </w:r>
    </w:p>
    <w:p w14:paraId="7F409B1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maxTimeToFinishPage',</w:t>
      </w:r>
    </w:p>
    <w:p w14:paraId="6C8A73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TimerPanel',</w:t>
      </w:r>
    </w:p>
    <w:p w14:paraId="167A438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TimerPanelMode',</w:t>
      </w:r>
    </w:p>
    <w:p w14:paraId="6B7CAD4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goNextPageAutomatic',</w:t>
      </w:r>
    </w:p>
    <w:p w14:paraId="290FD7C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rogressBar',</w:t>
      </w:r>
    </w:p>
    <w:p w14:paraId="5FD5D19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isSinglePage',</w:t>
      </w:r>
    </w:p>
    <w:p w14:paraId="28D7A2E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TitleLocation',</w:t>
      </w:r>
    </w:p>
    <w:p w14:paraId="7391E94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requiredText',</w:t>
      </w:r>
    </w:p>
    <w:p w14:paraId="3FAE8BA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QuestionNumbers',</w:t>
      </w:r>
    </w:p>
    <w:p w14:paraId="2630571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ErrorLocation',</w:t>
      </w:r>
    </w:p>
    <w:p w14:paraId="278ADE6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sOrder',</w:t>
      </w:r>
    </w:p>
    <w:p w14:paraId="1582303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triggers',</w:t>
      </w:r>
    </w:p>
    <w:p w14:paraId="3E7F926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].includes(options.property.name);</w:t>
      </w:r>
    </w:p>
    <w:p w14:paraId="3F215C8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DE692D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});</w:t>
      </w:r>
    </w:p>
    <w:p w14:paraId="119BEAA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58579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$('.svd_commercial_container').remove();</w:t>
      </w:r>
    </w:p>
    <w:p w14:paraId="0C9CDBB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78A51BC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1283CA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render() {</w:t>
      </w:r>
    </w:p>
    <w:p w14:paraId="2FAC6B2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if(this.editor) this.editor.text = JSON.stringify(this.prepareAfterLoad(this.props.survey));</w:t>
      </w:r>
    </w:p>
    <w:p w14:paraId="04967FF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return &lt;div id="surveyEditorContainer" /&gt;;</w:t>
      </w:r>
    </w:p>
    <w:p w14:paraId="1CB822A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5F1697D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0CCFDC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aveMySurvey = (no, doSaveCallback) =&gt; {</w:t>
      </w:r>
    </w:p>
    <w:p w14:paraId="532FDAB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console.log(new SurveyKo.SurveyError('Title can\'t be empty'));</w:t>
      </w:r>
    </w:p>
    <w:p w14:paraId="6DE64CC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urvey.pages[0].elements[0].errors.push(new SurveyKo.SurveyError('Title can\'t be empty'));</w:t>
      </w:r>
    </w:p>
    <w:p w14:paraId="371CAA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oSaveCallback(no, false);</w:t>
      </w:r>
    </w:p>
    <w:p w14:paraId="61B5092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survey = JSON.parse(this.editor.text);</w:t>
      </w:r>
    </w:p>
    <w:p w14:paraId="792CA86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survey.author = {</w:t>
      </w:r>
    </w:p>
    <w:p w14:paraId="414581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userName: this.props.userName,</w:t>
      </w:r>
    </w:p>
    <w:p w14:paraId="227510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email: this.props.email,</w:t>
      </w:r>
    </w:p>
    <w:p w14:paraId="7FFBD9C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7BDFAD2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s = this.prepareSurveyToSend(survey, this.editor.survey);</w:t>
      </w:r>
    </w:p>
    <w:p w14:paraId="4F02414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props.pushSurveyRequest(JSON.stringify(s));</w:t>
      </w:r>
    </w:p>
    <w:p w14:paraId="248F1CB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;</w:t>
      </w:r>
    </w:p>
    <w:p w14:paraId="214E06E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96BA50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repareAfterLoad = EditorUtils.prepareAfterLoad;</w:t>
      </w:r>
    </w:p>
    <w:p w14:paraId="41A6167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BB7C94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repareSurveyToSend = EditorUtils.prepareSurveyToSend;</w:t>
      </w:r>
    </w:p>
    <w:p w14:paraId="74B1E65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7DF466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B9C449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onst mapStateToProps = (state) =&gt; ({</w:t>
      </w:r>
    </w:p>
    <w:p w14:paraId="3501368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userName : state.auth.userInfo.userName,</w:t>
      </w:r>
    </w:p>
    <w:p w14:paraId="0A954CF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mail : state.auth.userInfo.email,</w:t>
      </w:r>
    </w:p>
    <w:p w14:paraId="1CB709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urvey : state.surveys.survey,</w:t>
      </w:r>
    </w:p>
    <w:p w14:paraId="34FA4F0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);</w:t>
      </w:r>
    </w:p>
    <w:p w14:paraId="01B6364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64C215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onst mapDispatchToProps = ({pushSurveyRequest, getSurveyRequest});</w:t>
      </w:r>
    </w:p>
    <w:p w14:paraId="71A9177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EF6654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SurveyEditor.propTypes = {</w:t>
      </w:r>
    </w:p>
    <w:p w14:paraId="4D9768D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match : ReactRouterPropTypes.match.isRequired,</w:t>
      </w:r>
    </w:p>
    <w:p w14:paraId="449D240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userName : PropTypes.string.isRequired,</w:t>
      </w:r>
    </w:p>
    <w:p w14:paraId="5B7BA49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mail : PropTypes.string.isRequired,</w:t>
      </w:r>
    </w:p>
    <w:p w14:paraId="316607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urvey : PropTypes.object.isRequired,</w:t>
      </w:r>
    </w:p>
    <w:p w14:paraId="3234E10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ushSurveyRequest : PropTypes.func.isRequired,</w:t>
      </w:r>
    </w:p>
    <w:p w14:paraId="31A8F75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getSurveyRequest : PropTypes.func.isRequired,</w:t>
      </w:r>
    </w:p>
    <w:p w14:paraId="3A25E13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;</w:t>
      </w:r>
    </w:p>
    <w:p w14:paraId="5A3D79D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1C49294" w14:textId="33331BEA" w:rsidR="00BD409C" w:rsidRPr="00004C63" w:rsidRDefault="00BB708F" w:rsidP="003138B8">
      <w:pPr>
        <w:pStyle w:val="a5"/>
        <w:suppressAutoHyphens/>
        <w:jc w:val="left"/>
        <w:rPr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export default connect(mapStateToProps, mapDispatchToProps)(SurveyEditor);</w:t>
      </w:r>
    </w:p>
    <w:sectPr w:rsidR="00BD409C" w:rsidRPr="00004C63" w:rsidSect="00B90F45">
      <w:footerReference w:type="default" r:id="rId54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9119B15" w14:textId="77777777" w:rsidR="0071401F" w:rsidRDefault="0071401F" w:rsidP="000509F5">
      <w:r>
        <w:separator/>
      </w:r>
    </w:p>
  </w:endnote>
  <w:endnote w:type="continuationSeparator" w:id="0">
    <w:p w14:paraId="61F90F8D" w14:textId="77777777" w:rsidR="0071401F" w:rsidRDefault="0071401F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Content>
      <w:p w14:paraId="176D7C3C" w14:textId="6BD74906" w:rsidR="0048300F" w:rsidRDefault="0048300F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D7FEE">
          <w:rPr>
            <w:noProof/>
          </w:rPr>
          <w:t>68</w:t>
        </w:r>
        <w:r>
          <w:fldChar w:fldCharType="end"/>
        </w:r>
      </w:p>
    </w:sdtContent>
  </w:sdt>
  <w:p w14:paraId="291E9FDB" w14:textId="77777777" w:rsidR="0048300F" w:rsidRDefault="0048300F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DBA3608" w14:textId="77777777" w:rsidR="0071401F" w:rsidRDefault="0071401F" w:rsidP="000509F5">
      <w:r>
        <w:separator/>
      </w:r>
    </w:p>
  </w:footnote>
  <w:footnote w:type="continuationSeparator" w:id="0">
    <w:p w14:paraId="2CABBAC3" w14:textId="77777777" w:rsidR="0071401F" w:rsidRDefault="0071401F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31115C9"/>
    <w:multiLevelType w:val="hybridMultilevel"/>
    <w:tmpl w:val="93709A0C"/>
    <w:lvl w:ilvl="0" w:tplc="6A907298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8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2E4A766E"/>
    <w:multiLevelType w:val="hybridMultilevel"/>
    <w:tmpl w:val="780830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0">
    <w:nsid w:val="42F16B0B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2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55B67995"/>
    <w:multiLevelType w:val="hybridMultilevel"/>
    <w:tmpl w:val="3CC00C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7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6EDD739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4"/>
  </w:num>
  <w:num w:numId="3">
    <w:abstractNumId w:val="33"/>
  </w:num>
  <w:num w:numId="4">
    <w:abstractNumId w:val="9"/>
  </w:num>
  <w:num w:numId="5">
    <w:abstractNumId w:val="22"/>
  </w:num>
  <w:num w:numId="6">
    <w:abstractNumId w:val="32"/>
  </w:num>
  <w:num w:numId="7">
    <w:abstractNumId w:val="11"/>
  </w:num>
  <w:num w:numId="8">
    <w:abstractNumId w:val="6"/>
  </w:num>
  <w:num w:numId="9">
    <w:abstractNumId w:val="25"/>
  </w:num>
  <w:num w:numId="10">
    <w:abstractNumId w:val="12"/>
  </w:num>
  <w:num w:numId="11">
    <w:abstractNumId w:val="10"/>
  </w:num>
  <w:num w:numId="12">
    <w:abstractNumId w:val="32"/>
  </w:num>
  <w:num w:numId="13">
    <w:abstractNumId w:val="32"/>
  </w:num>
  <w:num w:numId="14">
    <w:abstractNumId w:val="32"/>
  </w:num>
  <w:num w:numId="15">
    <w:abstractNumId w:val="32"/>
  </w:num>
  <w:num w:numId="16">
    <w:abstractNumId w:val="32"/>
  </w:num>
  <w:num w:numId="17">
    <w:abstractNumId w:val="29"/>
  </w:num>
  <w:num w:numId="18">
    <w:abstractNumId w:val="4"/>
  </w:num>
  <w:num w:numId="19">
    <w:abstractNumId w:val="1"/>
  </w:num>
  <w:num w:numId="20">
    <w:abstractNumId w:val="15"/>
  </w:num>
  <w:num w:numId="21">
    <w:abstractNumId w:val="17"/>
  </w:num>
  <w:num w:numId="22">
    <w:abstractNumId w:val="8"/>
  </w:num>
  <w:num w:numId="23">
    <w:abstractNumId w:val="30"/>
  </w:num>
  <w:num w:numId="24">
    <w:abstractNumId w:val="13"/>
  </w:num>
  <w:num w:numId="25">
    <w:abstractNumId w:val="32"/>
  </w:num>
  <w:num w:numId="26">
    <w:abstractNumId w:val="28"/>
  </w:num>
  <w:num w:numId="27">
    <w:abstractNumId w:val="14"/>
  </w:num>
  <w:num w:numId="28">
    <w:abstractNumId w:val="16"/>
  </w:num>
  <w:num w:numId="29">
    <w:abstractNumId w:val="32"/>
  </w:num>
  <w:num w:numId="30">
    <w:abstractNumId w:val="32"/>
  </w:num>
  <w:num w:numId="31">
    <w:abstractNumId w:val="23"/>
  </w:num>
  <w:num w:numId="32">
    <w:abstractNumId w:val="31"/>
  </w:num>
  <w:num w:numId="33">
    <w:abstractNumId w:val="32"/>
  </w:num>
  <w:num w:numId="34">
    <w:abstractNumId w:val="18"/>
  </w:num>
  <w:num w:numId="35">
    <w:abstractNumId w:val="20"/>
  </w:num>
  <w:num w:numId="36">
    <w:abstractNumId w:val="3"/>
  </w:num>
  <w:num w:numId="37">
    <w:abstractNumId w:val="26"/>
  </w:num>
  <w:num w:numId="38">
    <w:abstractNumId w:val="7"/>
  </w:num>
  <w:num w:numId="39">
    <w:abstractNumId w:val="2"/>
  </w:num>
  <w:num w:numId="40">
    <w:abstractNumId w:val="27"/>
  </w:num>
  <w:num w:numId="41">
    <w:abstractNumId w:val="19"/>
  </w:num>
  <w:num w:numId="42">
    <w:abstractNumId w:val="21"/>
  </w:num>
  <w:num w:numId="43">
    <w:abstractNumId w:val="5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isplayBackgroundShape/>
  <w:defaultTabStop w:val="708"/>
  <w:autoHyphenation/>
  <w:consecutiveHyphenLimit w:val="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00EC7"/>
    <w:rsid w:val="00004C63"/>
    <w:rsid w:val="00005B82"/>
    <w:rsid w:val="00010714"/>
    <w:rsid w:val="0001220E"/>
    <w:rsid w:val="0001421A"/>
    <w:rsid w:val="00020786"/>
    <w:rsid w:val="00021F57"/>
    <w:rsid w:val="0002319E"/>
    <w:rsid w:val="00023F90"/>
    <w:rsid w:val="000242A8"/>
    <w:rsid w:val="000250F2"/>
    <w:rsid w:val="00027F35"/>
    <w:rsid w:val="0003448A"/>
    <w:rsid w:val="00034A62"/>
    <w:rsid w:val="00035F68"/>
    <w:rsid w:val="00036010"/>
    <w:rsid w:val="00040D17"/>
    <w:rsid w:val="0004162F"/>
    <w:rsid w:val="00044D96"/>
    <w:rsid w:val="00046410"/>
    <w:rsid w:val="000509F5"/>
    <w:rsid w:val="00051BEE"/>
    <w:rsid w:val="00056F03"/>
    <w:rsid w:val="00056F7A"/>
    <w:rsid w:val="00060472"/>
    <w:rsid w:val="000610A0"/>
    <w:rsid w:val="00065EF6"/>
    <w:rsid w:val="0008139A"/>
    <w:rsid w:val="00082071"/>
    <w:rsid w:val="000824C4"/>
    <w:rsid w:val="00083E46"/>
    <w:rsid w:val="00084165"/>
    <w:rsid w:val="00084869"/>
    <w:rsid w:val="000849F8"/>
    <w:rsid w:val="00092407"/>
    <w:rsid w:val="000A0032"/>
    <w:rsid w:val="000A0A61"/>
    <w:rsid w:val="000A1F11"/>
    <w:rsid w:val="000A3597"/>
    <w:rsid w:val="000A57D8"/>
    <w:rsid w:val="000B2260"/>
    <w:rsid w:val="000B283D"/>
    <w:rsid w:val="000B3430"/>
    <w:rsid w:val="000B39D2"/>
    <w:rsid w:val="000B3F3A"/>
    <w:rsid w:val="000B664E"/>
    <w:rsid w:val="000C1AD4"/>
    <w:rsid w:val="000C4F6E"/>
    <w:rsid w:val="000D52BB"/>
    <w:rsid w:val="000E026F"/>
    <w:rsid w:val="000E35AB"/>
    <w:rsid w:val="000E4831"/>
    <w:rsid w:val="000F1004"/>
    <w:rsid w:val="000F2A7C"/>
    <w:rsid w:val="000F3978"/>
    <w:rsid w:val="000F4590"/>
    <w:rsid w:val="000F4ADA"/>
    <w:rsid w:val="000F4F22"/>
    <w:rsid w:val="00101855"/>
    <w:rsid w:val="00114BB7"/>
    <w:rsid w:val="001215D2"/>
    <w:rsid w:val="00126FB0"/>
    <w:rsid w:val="00127F43"/>
    <w:rsid w:val="00132264"/>
    <w:rsid w:val="00133F3A"/>
    <w:rsid w:val="00141277"/>
    <w:rsid w:val="00143F07"/>
    <w:rsid w:val="00157C24"/>
    <w:rsid w:val="00161D58"/>
    <w:rsid w:val="00165173"/>
    <w:rsid w:val="001677A9"/>
    <w:rsid w:val="0017017D"/>
    <w:rsid w:val="00172F00"/>
    <w:rsid w:val="001772D1"/>
    <w:rsid w:val="001821F0"/>
    <w:rsid w:val="00183A7C"/>
    <w:rsid w:val="00190640"/>
    <w:rsid w:val="0019264B"/>
    <w:rsid w:val="0019591A"/>
    <w:rsid w:val="00195CF8"/>
    <w:rsid w:val="00197996"/>
    <w:rsid w:val="001A4C26"/>
    <w:rsid w:val="001A6B0F"/>
    <w:rsid w:val="001B0840"/>
    <w:rsid w:val="001B0B9A"/>
    <w:rsid w:val="001B1AF0"/>
    <w:rsid w:val="001B3684"/>
    <w:rsid w:val="001D1D52"/>
    <w:rsid w:val="001D2D5E"/>
    <w:rsid w:val="001D3D97"/>
    <w:rsid w:val="001D7A03"/>
    <w:rsid w:val="001E0C9E"/>
    <w:rsid w:val="001E29C0"/>
    <w:rsid w:val="001E793A"/>
    <w:rsid w:val="001F4D75"/>
    <w:rsid w:val="001F7E17"/>
    <w:rsid w:val="001F7F74"/>
    <w:rsid w:val="00204F9D"/>
    <w:rsid w:val="00210474"/>
    <w:rsid w:val="00216E9D"/>
    <w:rsid w:val="002171A1"/>
    <w:rsid w:val="00224B3D"/>
    <w:rsid w:val="002308C7"/>
    <w:rsid w:val="00230C21"/>
    <w:rsid w:val="00233EE5"/>
    <w:rsid w:val="002345EE"/>
    <w:rsid w:val="00235215"/>
    <w:rsid w:val="002413F4"/>
    <w:rsid w:val="00241512"/>
    <w:rsid w:val="00242915"/>
    <w:rsid w:val="002444C4"/>
    <w:rsid w:val="00245DD9"/>
    <w:rsid w:val="00246CDC"/>
    <w:rsid w:val="00250942"/>
    <w:rsid w:val="00253D51"/>
    <w:rsid w:val="002559C6"/>
    <w:rsid w:val="00260D81"/>
    <w:rsid w:val="00265059"/>
    <w:rsid w:val="00275994"/>
    <w:rsid w:val="0027672F"/>
    <w:rsid w:val="002809BC"/>
    <w:rsid w:val="00281EE6"/>
    <w:rsid w:val="002825EF"/>
    <w:rsid w:val="00283F12"/>
    <w:rsid w:val="00295375"/>
    <w:rsid w:val="00295638"/>
    <w:rsid w:val="00295DE6"/>
    <w:rsid w:val="00295FCA"/>
    <w:rsid w:val="002A663E"/>
    <w:rsid w:val="002C0C36"/>
    <w:rsid w:val="002C16AA"/>
    <w:rsid w:val="002C1939"/>
    <w:rsid w:val="002C2575"/>
    <w:rsid w:val="002C43B3"/>
    <w:rsid w:val="002C4BAE"/>
    <w:rsid w:val="002D564E"/>
    <w:rsid w:val="002D62EE"/>
    <w:rsid w:val="002E13A9"/>
    <w:rsid w:val="002E4F76"/>
    <w:rsid w:val="002F45E9"/>
    <w:rsid w:val="002F470E"/>
    <w:rsid w:val="0030418C"/>
    <w:rsid w:val="0030526B"/>
    <w:rsid w:val="003138B8"/>
    <w:rsid w:val="00314764"/>
    <w:rsid w:val="00320243"/>
    <w:rsid w:val="00321B29"/>
    <w:rsid w:val="003255B5"/>
    <w:rsid w:val="003337DC"/>
    <w:rsid w:val="003348C6"/>
    <w:rsid w:val="003363AE"/>
    <w:rsid w:val="003505D4"/>
    <w:rsid w:val="003533F2"/>
    <w:rsid w:val="0035404D"/>
    <w:rsid w:val="00354FE1"/>
    <w:rsid w:val="00357B61"/>
    <w:rsid w:val="00361C80"/>
    <w:rsid w:val="00364E82"/>
    <w:rsid w:val="003710E5"/>
    <w:rsid w:val="00372819"/>
    <w:rsid w:val="00376859"/>
    <w:rsid w:val="00376FCF"/>
    <w:rsid w:val="003806F8"/>
    <w:rsid w:val="00390709"/>
    <w:rsid w:val="003949FA"/>
    <w:rsid w:val="0039597C"/>
    <w:rsid w:val="00395F96"/>
    <w:rsid w:val="00396F22"/>
    <w:rsid w:val="00396FCA"/>
    <w:rsid w:val="003970CC"/>
    <w:rsid w:val="003A053B"/>
    <w:rsid w:val="003A1453"/>
    <w:rsid w:val="003A2574"/>
    <w:rsid w:val="003A2D00"/>
    <w:rsid w:val="003A3A53"/>
    <w:rsid w:val="003A4421"/>
    <w:rsid w:val="003B0D97"/>
    <w:rsid w:val="003B1716"/>
    <w:rsid w:val="003B18B8"/>
    <w:rsid w:val="003B3E2A"/>
    <w:rsid w:val="003B41B1"/>
    <w:rsid w:val="003B6B51"/>
    <w:rsid w:val="003B75FB"/>
    <w:rsid w:val="003C1573"/>
    <w:rsid w:val="003C64E1"/>
    <w:rsid w:val="003C689B"/>
    <w:rsid w:val="003C6A08"/>
    <w:rsid w:val="003D344E"/>
    <w:rsid w:val="003D401D"/>
    <w:rsid w:val="003E1742"/>
    <w:rsid w:val="003F06F5"/>
    <w:rsid w:val="003F53B7"/>
    <w:rsid w:val="003F5F61"/>
    <w:rsid w:val="003F7B5E"/>
    <w:rsid w:val="00401D75"/>
    <w:rsid w:val="00403D14"/>
    <w:rsid w:val="00403D7B"/>
    <w:rsid w:val="00412946"/>
    <w:rsid w:val="004144C7"/>
    <w:rsid w:val="00414C3E"/>
    <w:rsid w:val="00416536"/>
    <w:rsid w:val="00416EB4"/>
    <w:rsid w:val="00420557"/>
    <w:rsid w:val="0042672A"/>
    <w:rsid w:val="00427764"/>
    <w:rsid w:val="00447CB2"/>
    <w:rsid w:val="004511EA"/>
    <w:rsid w:val="004540B9"/>
    <w:rsid w:val="00454866"/>
    <w:rsid w:val="0045561E"/>
    <w:rsid w:val="004558FF"/>
    <w:rsid w:val="0046004F"/>
    <w:rsid w:val="00461AED"/>
    <w:rsid w:val="0046214D"/>
    <w:rsid w:val="00462AB4"/>
    <w:rsid w:val="00471471"/>
    <w:rsid w:val="00471BF8"/>
    <w:rsid w:val="00473FBA"/>
    <w:rsid w:val="00474F80"/>
    <w:rsid w:val="0048300F"/>
    <w:rsid w:val="00485AFB"/>
    <w:rsid w:val="00493A8D"/>
    <w:rsid w:val="00495A26"/>
    <w:rsid w:val="004A11FF"/>
    <w:rsid w:val="004B4D50"/>
    <w:rsid w:val="004B4DF7"/>
    <w:rsid w:val="004C1A28"/>
    <w:rsid w:val="004C7125"/>
    <w:rsid w:val="004E1260"/>
    <w:rsid w:val="004E3C75"/>
    <w:rsid w:val="004F1254"/>
    <w:rsid w:val="004F1706"/>
    <w:rsid w:val="004F5591"/>
    <w:rsid w:val="00502760"/>
    <w:rsid w:val="00505C8A"/>
    <w:rsid w:val="0051343E"/>
    <w:rsid w:val="00514708"/>
    <w:rsid w:val="00514AE4"/>
    <w:rsid w:val="00514CDF"/>
    <w:rsid w:val="00515BD4"/>
    <w:rsid w:val="00520AFE"/>
    <w:rsid w:val="00521CBD"/>
    <w:rsid w:val="005223FD"/>
    <w:rsid w:val="00523A43"/>
    <w:rsid w:val="00524F37"/>
    <w:rsid w:val="005404B1"/>
    <w:rsid w:val="0054337A"/>
    <w:rsid w:val="00551F3A"/>
    <w:rsid w:val="00554496"/>
    <w:rsid w:val="005562C7"/>
    <w:rsid w:val="005568A4"/>
    <w:rsid w:val="00564177"/>
    <w:rsid w:val="00565677"/>
    <w:rsid w:val="005729E4"/>
    <w:rsid w:val="005819A7"/>
    <w:rsid w:val="00582138"/>
    <w:rsid w:val="0058413A"/>
    <w:rsid w:val="00584171"/>
    <w:rsid w:val="00584E10"/>
    <w:rsid w:val="00584F70"/>
    <w:rsid w:val="00594DEE"/>
    <w:rsid w:val="005959E2"/>
    <w:rsid w:val="005A0406"/>
    <w:rsid w:val="005B0A6F"/>
    <w:rsid w:val="005B1507"/>
    <w:rsid w:val="005B1EA4"/>
    <w:rsid w:val="005C16E2"/>
    <w:rsid w:val="005D27F4"/>
    <w:rsid w:val="005E0952"/>
    <w:rsid w:val="005E29F2"/>
    <w:rsid w:val="005E3C3C"/>
    <w:rsid w:val="005E65CD"/>
    <w:rsid w:val="00603447"/>
    <w:rsid w:val="0061004E"/>
    <w:rsid w:val="00621D01"/>
    <w:rsid w:val="0062270B"/>
    <w:rsid w:val="00625307"/>
    <w:rsid w:val="006311CB"/>
    <w:rsid w:val="0063157C"/>
    <w:rsid w:val="00640753"/>
    <w:rsid w:val="00640931"/>
    <w:rsid w:val="00641ABB"/>
    <w:rsid w:val="00642489"/>
    <w:rsid w:val="006428B6"/>
    <w:rsid w:val="00644F7B"/>
    <w:rsid w:val="00647799"/>
    <w:rsid w:val="006500BD"/>
    <w:rsid w:val="00650335"/>
    <w:rsid w:val="006520F1"/>
    <w:rsid w:val="006544D5"/>
    <w:rsid w:val="00655276"/>
    <w:rsid w:val="006556AC"/>
    <w:rsid w:val="00662ACA"/>
    <w:rsid w:val="0066300F"/>
    <w:rsid w:val="00664CEE"/>
    <w:rsid w:val="00665166"/>
    <w:rsid w:val="00670A45"/>
    <w:rsid w:val="00673803"/>
    <w:rsid w:val="00673C61"/>
    <w:rsid w:val="006754B7"/>
    <w:rsid w:val="0067594F"/>
    <w:rsid w:val="00675C32"/>
    <w:rsid w:val="0067680E"/>
    <w:rsid w:val="0068134C"/>
    <w:rsid w:val="00682861"/>
    <w:rsid w:val="00682BB6"/>
    <w:rsid w:val="00683343"/>
    <w:rsid w:val="006836FB"/>
    <w:rsid w:val="00693736"/>
    <w:rsid w:val="00695AF3"/>
    <w:rsid w:val="00696A35"/>
    <w:rsid w:val="006A4F04"/>
    <w:rsid w:val="006B0F60"/>
    <w:rsid w:val="006B2F53"/>
    <w:rsid w:val="006B2F83"/>
    <w:rsid w:val="006B63AD"/>
    <w:rsid w:val="006C087C"/>
    <w:rsid w:val="006C3BD0"/>
    <w:rsid w:val="006C6011"/>
    <w:rsid w:val="006D1634"/>
    <w:rsid w:val="006D1878"/>
    <w:rsid w:val="006D2D23"/>
    <w:rsid w:val="006D7722"/>
    <w:rsid w:val="006D7FEE"/>
    <w:rsid w:val="006E077B"/>
    <w:rsid w:val="006E200D"/>
    <w:rsid w:val="006E27AA"/>
    <w:rsid w:val="006E2B90"/>
    <w:rsid w:val="006E562B"/>
    <w:rsid w:val="006F0E3B"/>
    <w:rsid w:val="00700884"/>
    <w:rsid w:val="00702EF5"/>
    <w:rsid w:val="0071401F"/>
    <w:rsid w:val="007157CA"/>
    <w:rsid w:val="00716315"/>
    <w:rsid w:val="00716649"/>
    <w:rsid w:val="00717410"/>
    <w:rsid w:val="00723018"/>
    <w:rsid w:val="007237A1"/>
    <w:rsid w:val="007246AB"/>
    <w:rsid w:val="007248CE"/>
    <w:rsid w:val="007351BC"/>
    <w:rsid w:val="00737484"/>
    <w:rsid w:val="00744DE3"/>
    <w:rsid w:val="0075093F"/>
    <w:rsid w:val="00754225"/>
    <w:rsid w:val="007562A8"/>
    <w:rsid w:val="00760C35"/>
    <w:rsid w:val="007615E6"/>
    <w:rsid w:val="00762044"/>
    <w:rsid w:val="007638CA"/>
    <w:rsid w:val="00764AD5"/>
    <w:rsid w:val="00765D58"/>
    <w:rsid w:val="00767A87"/>
    <w:rsid w:val="007730BA"/>
    <w:rsid w:val="00774F9A"/>
    <w:rsid w:val="00775E78"/>
    <w:rsid w:val="0077649A"/>
    <w:rsid w:val="0078180E"/>
    <w:rsid w:val="00781E78"/>
    <w:rsid w:val="00793C61"/>
    <w:rsid w:val="007A1429"/>
    <w:rsid w:val="007A44D0"/>
    <w:rsid w:val="007A71FA"/>
    <w:rsid w:val="007B2A84"/>
    <w:rsid w:val="007B63FE"/>
    <w:rsid w:val="007C6277"/>
    <w:rsid w:val="007C6D55"/>
    <w:rsid w:val="007D3ADB"/>
    <w:rsid w:val="007D5472"/>
    <w:rsid w:val="007D6795"/>
    <w:rsid w:val="007D7C02"/>
    <w:rsid w:val="007E21E4"/>
    <w:rsid w:val="007E2400"/>
    <w:rsid w:val="007E5D85"/>
    <w:rsid w:val="007F5CDF"/>
    <w:rsid w:val="007F6C57"/>
    <w:rsid w:val="007F7102"/>
    <w:rsid w:val="00803759"/>
    <w:rsid w:val="008042D4"/>
    <w:rsid w:val="00812C3C"/>
    <w:rsid w:val="00814052"/>
    <w:rsid w:val="00837C3D"/>
    <w:rsid w:val="008426F9"/>
    <w:rsid w:val="0085160A"/>
    <w:rsid w:val="00853712"/>
    <w:rsid w:val="0085498B"/>
    <w:rsid w:val="00855950"/>
    <w:rsid w:val="00861ECA"/>
    <w:rsid w:val="0086577B"/>
    <w:rsid w:val="0087215F"/>
    <w:rsid w:val="00882453"/>
    <w:rsid w:val="0088247B"/>
    <w:rsid w:val="00886ACF"/>
    <w:rsid w:val="00887438"/>
    <w:rsid w:val="008930C7"/>
    <w:rsid w:val="00893FFC"/>
    <w:rsid w:val="00894E92"/>
    <w:rsid w:val="008A0BD9"/>
    <w:rsid w:val="008A1030"/>
    <w:rsid w:val="008A7E9B"/>
    <w:rsid w:val="008B22F5"/>
    <w:rsid w:val="008B272E"/>
    <w:rsid w:val="008C0E55"/>
    <w:rsid w:val="008C12AD"/>
    <w:rsid w:val="008C1EED"/>
    <w:rsid w:val="008C3FBD"/>
    <w:rsid w:val="008C633A"/>
    <w:rsid w:val="008D5DEF"/>
    <w:rsid w:val="008F4533"/>
    <w:rsid w:val="008F6E97"/>
    <w:rsid w:val="00904E33"/>
    <w:rsid w:val="00906EBE"/>
    <w:rsid w:val="009171DC"/>
    <w:rsid w:val="00917D0F"/>
    <w:rsid w:val="00923708"/>
    <w:rsid w:val="00926210"/>
    <w:rsid w:val="009312D0"/>
    <w:rsid w:val="0093364C"/>
    <w:rsid w:val="0093402C"/>
    <w:rsid w:val="0093519F"/>
    <w:rsid w:val="00941A56"/>
    <w:rsid w:val="00942468"/>
    <w:rsid w:val="00946ED8"/>
    <w:rsid w:val="0095120B"/>
    <w:rsid w:val="00954327"/>
    <w:rsid w:val="00962489"/>
    <w:rsid w:val="00963DC4"/>
    <w:rsid w:val="00965D65"/>
    <w:rsid w:val="00974A11"/>
    <w:rsid w:val="009765DF"/>
    <w:rsid w:val="00976BB6"/>
    <w:rsid w:val="009904EB"/>
    <w:rsid w:val="009911D1"/>
    <w:rsid w:val="00994354"/>
    <w:rsid w:val="009972EF"/>
    <w:rsid w:val="009A2EFB"/>
    <w:rsid w:val="009A57AB"/>
    <w:rsid w:val="009B4410"/>
    <w:rsid w:val="009B52A8"/>
    <w:rsid w:val="009B6577"/>
    <w:rsid w:val="009C43DC"/>
    <w:rsid w:val="009D153D"/>
    <w:rsid w:val="009D23F4"/>
    <w:rsid w:val="009E0427"/>
    <w:rsid w:val="009E1C7E"/>
    <w:rsid w:val="009F4302"/>
    <w:rsid w:val="009F4E70"/>
    <w:rsid w:val="009F7452"/>
    <w:rsid w:val="00A12008"/>
    <w:rsid w:val="00A1290F"/>
    <w:rsid w:val="00A13F19"/>
    <w:rsid w:val="00A3153B"/>
    <w:rsid w:val="00A33FCA"/>
    <w:rsid w:val="00A365A3"/>
    <w:rsid w:val="00A37814"/>
    <w:rsid w:val="00A44EDE"/>
    <w:rsid w:val="00A503A6"/>
    <w:rsid w:val="00A54F52"/>
    <w:rsid w:val="00A55456"/>
    <w:rsid w:val="00A56181"/>
    <w:rsid w:val="00A57E36"/>
    <w:rsid w:val="00A6537E"/>
    <w:rsid w:val="00A83086"/>
    <w:rsid w:val="00A85BC5"/>
    <w:rsid w:val="00A85CB3"/>
    <w:rsid w:val="00A86A32"/>
    <w:rsid w:val="00A91427"/>
    <w:rsid w:val="00A934D0"/>
    <w:rsid w:val="00A962A5"/>
    <w:rsid w:val="00A97B64"/>
    <w:rsid w:val="00AA2619"/>
    <w:rsid w:val="00AA7249"/>
    <w:rsid w:val="00AA73D4"/>
    <w:rsid w:val="00AB7399"/>
    <w:rsid w:val="00AC142F"/>
    <w:rsid w:val="00AC28CD"/>
    <w:rsid w:val="00AC2ED2"/>
    <w:rsid w:val="00AD510C"/>
    <w:rsid w:val="00AD7DD8"/>
    <w:rsid w:val="00AE2C87"/>
    <w:rsid w:val="00AE5155"/>
    <w:rsid w:val="00AE7A29"/>
    <w:rsid w:val="00AE7D29"/>
    <w:rsid w:val="00AF0206"/>
    <w:rsid w:val="00AF096E"/>
    <w:rsid w:val="00AF2D40"/>
    <w:rsid w:val="00AF3EE1"/>
    <w:rsid w:val="00AF4712"/>
    <w:rsid w:val="00AF56CE"/>
    <w:rsid w:val="00B0242C"/>
    <w:rsid w:val="00B10E7E"/>
    <w:rsid w:val="00B2251E"/>
    <w:rsid w:val="00B254B5"/>
    <w:rsid w:val="00B268E8"/>
    <w:rsid w:val="00B271A3"/>
    <w:rsid w:val="00B30FFC"/>
    <w:rsid w:val="00B3254F"/>
    <w:rsid w:val="00B3401C"/>
    <w:rsid w:val="00B43AC4"/>
    <w:rsid w:val="00B479C8"/>
    <w:rsid w:val="00B47B86"/>
    <w:rsid w:val="00B50C07"/>
    <w:rsid w:val="00B56AD2"/>
    <w:rsid w:val="00B61F06"/>
    <w:rsid w:val="00B67885"/>
    <w:rsid w:val="00B726BA"/>
    <w:rsid w:val="00B81293"/>
    <w:rsid w:val="00B83385"/>
    <w:rsid w:val="00B834BC"/>
    <w:rsid w:val="00B8415E"/>
    <w:rsid w:val="00B90F45"/>
    <w:rsid w:val="00B92994"/>
    <w:rsid w:val="00B93940"/>
    <w:rsid w:val="00B93997"/>
    <w:rsid w:val="00B9656F"/>
    <w:rsid w:val="00BA09D0"/>
    <w:rsid w:val="00BA2161"/>
    <w:rsid w:val="00BA66B9"/>
    <w:rsid w:val="00BB2DEB"/>
    <w:rsid w:val="00BB44C7"/>
    <w:rsid w:val="00BB708F"/>
    <w:rsid w:val="00BB77C2"/>
    <w:rsid w:val="00BD0501"/>
    <w:rsid w:val="00BD079B"/>
    <w:rsid w:val="00BD1DA7"/>
    <w:rsid w:val="00BD409C"/>
    <w:rsid w:val="00BD4EE8"/>
    <w:rsid w:val="00BD4F99"/>
    <w:rsid w:val="00BD51F2"/>
    <w:rsid w:val="00BE1472"/>
    <w:rsid w:val="00BF090B"/>
    <w:rsid w:val="00BF2BBA"/>
    <w:rsid w:val="00BF4C79"/>
    <w:rsid w:val="00BF6DEF"/>
    <w:rsid w:val="00C02B17"/>
    <w:rsid w:val="00C02B2F"/>
    <w:rsid w:val="00C065FE"/>
    <w:rsid w:val="00C11900"/>
    <w:rsid w:val="00C1388E"/>
    <w:rsid w:val="00C1647F"/>
    <w:rsid w:val="00C27172"/>
    <w:rsid w:val="00C309C5"/>
    <w:rsid w:val="00C334D7"/>
    <w:rsid w:val="00C3362F"/>
    <w:rsid w:val="00C415EA"/>
    <w:rsid w:val="00C4326A"/>
    <w:rsid w:val="00C43DCA"/>
    <w:rsid w:val="00C46FC3"/>
    <w:rsid w:val="00C4700D"/>
    <w:rsid w:val="00C55E62"/>
    <w:rsid w:val="00C62B5F"/>
    <w:rsid w:val="00C631D9"/>
    <w:rsid w:val="00C63FA3"/>
    <w:rsid w:val="00C63FC4"/>
    <w:rsid w:val="00C728AA"/>
    <w:rsid w:val="00C730C4"/>
    <w:rsid w:val="00C741C7"/>
    <w:rsid w:val="00C7500E"/>
    <w:rsid w:val="00C7698C"/>
    <w:rsid w:val="00C771F9"/>
    <w:rsid w:val="00C8290D"/>
    <w:rsid w:val="00C84BDE"/>
    <w:rsid w:val="00C8586E"/>
    <w:rsid w:val="00C95EE2"/>
    <w:rsid w:val="00C972BA"/>
    <w:rsid w:val="00CA2B20"/>
    <w:rsid w:val="00CA2B86"/>
    <w:rsid w:val="00CA6BFE"/>
    <w:rsid w:val="00CB05FD"/>
    <w:rsid w:val="00CB0C50"/>
    <w:rsid w:val="00CB39ED"/>
    <w:rsid w:val="00CC0C45"/>
    <w:rsid w:val="00CC3CFA"/>
    <w:rsid w:val="00CD1313"/>
    <w:rsid w:val="00CD3BC7"/>
    <w:rsid w:val="00CD5C7F"/>
    <w:rsid w:val="00CD7127"/>
    <w:rsid w:val="00CE3717"/>
    <w:rsid w:val="00CE3B5F"/>
    <w:rsid w:val="00CF00CC"/>
    <w:rsid w:val="00CF425F"/>
    <w:rsid w:val="00CF47A7"/>
    <w:rsid w:val="00D00A6A"/>
    <w:rsid w:val="00D02639"/>
    <w:rsid w:val="00D03297"/>
    <w:rsid w:val="00D0388A"/>
    <w:rsid w:val="00D04ED1"/>
    <w:rsid w:val="00D2471A"/>
    <w:rsid w:val="00D24C5E"/>
    <w:rsid w:val="00D24CD9"/>
    <w:rsid w:val="00D31913"/>
    <w:rsid w:val="00D31DAA"/>
    <w:rsid w:val="00D3229E"/>
    <w:rsid w:val="00D333C6"/>
    <w:rsid w:val="00D34890"/>
    <w:rsid w:val="00D362B1"/>
    <w:rsid w:val="00D4339D"/>
    <w:rsid w:val="00D46BD1"/>
    <w:rsid w:val="00D47277"/>
    <w:rsid w:val="00D5679E"/>
    <w:rsid w:val="00D56E91"/>
    <w:rsid w:val="00D62E29"/>
    <w:rsid w:val="00D71B5F"/>
    <w:rsid w:val="00D83B99"/>
    <w:rsid w:val="00D9300E"/>
    <w:rsid w:val="00D944CF"/>
    <w:rsid w:val="00DA1808"/>
    <w:rsid w:val="00DA2852"/>
    <w:rsid w:val="00DA2EC4"/>
    <w:rsid w:val="00DA4C76"/>
    <w:rsid w:val="00DA7478"/>
    <w:rsid w:val="00DB0FCD"/>
    <w:rsid w:val="00DB3B26"/>
    <w:rsid w:val="00DB50C1"/>
    <w:rsid w:val="00DB6568"/>
    <w:rsid w:val="00DC13F5"/>
    <w:rsid w:val="00DC1B8F"/>
    <w:rsid w:val="00DC5201"/>
    <w:rsid w:val="00DD2A21"/>
    <w:rsid w:val="00DD49D1"/>
    <w:rsid w:val="00DD4C84"/>
    <w:rsid w:val="00DD53A2"/>
    <w:rsid w:val="00E014FD"/>
    <w:rsid w:val="00E02B55"/>
    <w:rsid w:val="00E03AEB"/>
    <w:rsid w:val="00E11246"/>
    <w:rsid w:val="00E30C57"/>
    <w:rsid w:val="00E314B6"/>
    <w:rsid w:val="00E326A5"/>
    <w:rsid w:val="00E332C0"/>
    <w:rsid w:val="00E33E5B"/>
    <w:rsid w:val="00E36E45"/>
    <w:rsid w:val="00E4105F"/>
    <w:rsid w:val="00E43F28"/>
    <w:rsid w:val="00E52277"/>
    <w:rsid w:val="00E53447"/>
    <w:rsid w:val="00E650C0"/>
    <w:rsid w:val="00E77CAE"/>
    <w:rsid w:val="00E82F05"/>
    <w:rsid w:val="00E86EE8"/>
    <w:rsid w:val="00E903E9"/>
    <w:rsid w:val="00E91D87"/>
    <w:rsid w:val="00E949CA"/>
    <w:rsid w:val="00EA4293"/>
    <w:rsid w:val="00EA45D4"/>
    <w:rsid w:val="00EA6065"/>
    <w:rsid w:val="00EA78B5"/>
    <w:rsid w:val="00EB74B7"/>
    <w:rsid w:val="00EC0A27"/>
    <w:rsid w:val="00ED0222"/>
    <w:rsid w:val="00ED1D61"/>
    <w:rsid w:val="00ED2427"/>
    <w:rsid w:val="00ED677F"/>
    <w:rsid w:val="00EE0C6E"/>
    <w:rsid w:val="00EE1A98"/>
    <w:rsid w:val="00EF38A7"/>
    <w:rsid w:val="00EF4552"/>
    <w:rsid w:val="00F04CCB"/>
    <w:rsid w:val="00F11C75"/>
    <w:rsid w:val="00F14D78"/>
    <w:rsid w:val="00F15D1E"/>
    <w:rsid w:val="00F20385"/>
    <w:rsid w:val="00F22C8A"/>
    <w:rsid w:val="00F250C8"/>
    <w:rsid w:val="00F25ACC"/>
    <w:rsid w:val="00F25EC8"/>
    <w:rsid w:val="00F279E3"/>
    <w:rsid w:val="00F334D7"/>
    <w:rsid w:val="00F400DE"/>
    <w:rsid w:val="00F5067C"/>
    <w:rsid w:val="00F51792"/>
    <w:rsid w:val="00F65B4D"/>
    <w:rsid w:val="00F66C9A"/>
    <w:rsid w:val="00F67740"/>
    <w:rsid w:val="00F677B3"/>
    <w:rsid w:val="00F76643"/>
    <w:rsid w:val="00F811D1"/>
    <w:rsid w:val="00F83174"/>
    <w:rsid w:val="00F87BF2"/>
    <w:rsid w:val="00F924B8"/>
    <w:rsid w:val="00F95C1A"/>
    <w:rsid w:val="00F97D54"/>
    <w:rsid w:val="00FA0B35"/>
    <w:rsid w:val="00FA0BA9"/>
    <w:rsid w:val="00FA50CD"/>
    <w:rsid w:val="00FA66A4"/>
    <w:rsid w:val="00FC06B9"/>
    <w:rsid w:val="00FC3603"/>
    <w:rsid w:val="00FC7FC8"/>
    <w:rsid w:val="00FD05DD"/>
    <w:rsid w:val="00FD3066"/>
    <w:rsid w:val="00FD38F2"/>
    <w:rsid w:val="00FD74B4"/>
    <w:rsid w:val="00FD7B4A"/>
    <w:rsid w:val="00FE0291"/>
    <w:rsid w:val="00FE0517"/>
    <w:rsid w:val="00FE084B"/>
    <w:rsid w:val="00FE17DB"/>
    <w:rsid w:val="00FE2386"/>
    <w:rsid w:val="00FF0D91"/>
    <w:rsid w:val="00FF5948"/>
    <w:rsid w:val="00FF60CA"/>
    <w:rsid w:val="00FF7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iPriority w:val="9"/>
    <w:semiHidden/>
    <w:unhideWhenUsed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uiPriority w:val="9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af0"/>
    <w:rsid w:val="000E4831"/>
    <w:pPr>
      <w:jc w:val="center"/>
    </w:pPr>
  </w:style>
  <w:style w:type="character" w:customStyle="1" w:styleId="af0">
    <w:name w:val="Название Знак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1">
    <w:name w:val="Subtitle"/>
    <w:basedOn w:val="a1"/>
    <w:link w:val="af2"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2">
    <w:name w:val="Подзаголовок Знак"/>
    <w:basedOn w:val="a2"/>
    <w:link w:val="af1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3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3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3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4">
    <w:name w:val="Date"/>
    <w:basedOn w:val="a1"/>
    <w:next w:val="a1"/>
    <w:link w:val="af5"/>
    <w:uiPriority w:val="99"/>
    <w:semiHidden/>
    <w:unhideWhenUsed/>
    <w:rsid w:val="00E014FD"/>
  </w:style>
  <w:style w:type="character" w:customStyle="1" w:styleId="af5">
    <w:name w:val="Дата Знак"/>
    <w:basedOn w:val="a2"/>
    <w:link w:val="af4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6">
    <w:name w:val="Курсач.Основной"/>
    <w:basedOn w:val="a1"/>
    <w:link w:val="af7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7">
    <w:name w:val="Курсач.Основной Знак"/>
    <w:basedOn w:val="a2"/>
    <w:link w:val="af6"/>
    <w:rsid w:val="00C11900"/>
    <w:rPr>
      <w:rFonts w:ascii="Times New Roman" w:eastAsiaTheme="minorHAnsi" w:hAnsi="Times New Roman"/>
      <w:sz w:val="28"/>
      <w:lang w:eastAsia="en-US"/>
    </w:rPr>
  </w:style>
  <w:style w:type="table" w:styleId="af8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9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a"/>
    <w:rsid w:val="007D7C02"/>
    <w:pPr>
      <w:numPr>
        <w:ilvl w:val="1"/>
        <w:numId w:val="5"/>
      </w:numPr>
    </w:pPr>
  </w:style>
  <w:style w:type="character" w:customStyle="1" w:styleId="af9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a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b">
    <w:name w:val="Balloon Text"/>
    <w:basedOn w:val="a1"/>
    <w:link w:val="afc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c">
    <w:name w:val="Текст выноски Знак"/>
    <w:basedOn w:val="a2"/>
    <w:link w:val="afb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d">
    <w:name w:val="Рис.Подпись"/>
    <w:basedOn w:val="afe"/>
    <w:link w:val="aff"/>
    <w:qFormat/>
    <w:rsid w:val="002C16AA"/>
  </w:style>
  <w:style w:type="paragraph" w:customStyle="1" w:styleId="afe">
    <w:name w:val="Рис."/>
    <w:basedOn w:val="a5"/>
    <w:link w:val="aff0"/>
    <w:qFormat/>
    <w:rsid w:val="00AA7249"/>
    <w:pPr>
      <w:ind w:firstLine="0"/>
      <w:jc w:val="center"/>
    </w:pPr>
    <w:rPr>
      <w:noProof/>
    </w:rPr>
  </w:style>
  <w:style w:type="character" w:customStyle="1" w:styleId="aff">
    <w:name w:val="Рис.Подпись Знак"/>
    <w:basedOn w:val="a8"/>
    <w:link w:val="afd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1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0">
    <w:name w:val="Рис. Знак"/>
    <w:basedOn w:val="a8"/>
    <w:link w:val="afe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character" w:styleId="aff2">
    <w:name w:val="annotation reference"/>
    <w:basedOn w:val="a2"/>
    <w:uiPriority w:val="99"/>
    <w:semiHidden/>
    <w:unhideWhenUsed/>
    <w:rsid w:val="009B4410"/>
    <w:rPr>
      <w:sz w:val="16"/>
      <w:szCs w:val="16"/>
    </w:rPr>
  </w:style>
  <w:style w:type="paragraph" w:styleId="aff3">
    <w:name w:val="annotation text"/>
    <w:basedOn w:val="a1"/>
    <w:link w:val="aff4"/>
    <w:uiPriority w:val="99"/>
    <w:semiHidden/>
    <w:unhideWhenUsed/>
    <w:rsid w:val="009B4410"/>
    <w:rPr>
      <w:sz w:val="20"/>
    </w:rPr>
  </w:style>
  <w:style w:type="character" w:customStyle="1" w:styleId="aff4">
    <w:name w:val="Текст примечания Знак"/>
    <w:basedOn w:val="a2"/>
    <w:link w:val="aff3"/>
    <w:uiPriority w:val="99"/>
    <w:semiHidden/>
    <w:rsid w:val="009B441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9B4410"/>
    <w:rPr>
      <w:b/>
      <w:bCs/>
    </w:rPr>
  </w:style>
  <w:style w:type="character" w:customStyle="1" w:styleId="aff6">
    <w:name w:val="Тема примечания Знак"/>
    <w:basedOn w:val="aff4"/>
    <w:link w:val="aff5"/>
    <w:uiPriority w:val="99"/>
    <w:semiHidden/>
    <w:rsid w:val="009B441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7">
    <w:name w:val="List Paragraph"/>
    <w:basedOn w:val="a1"/>
    <w:uiPriority w:val="34"/>
    <w:qFormat/>
    <w:rsid w:val="00BF4C7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6520F1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6520F1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6520F1"/>
    <w:pPr>
      <w:ind w:firstLine="709"/>
    </w:pPr>
    <w:rPr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29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7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0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1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0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208358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86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336299">
                  <w:marLeft w:val="1995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553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311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3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205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40384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9557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1922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95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145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410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7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37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7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2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38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9" Type="http://schemas.openxmlformats.org/officeDocument/2006/relationships/image" Target="media/image28.png"/><Relationship Id="rId21" Type="http://schemas.openxmlformats.org/officeDocument/2006/relationships/image" Target="media/image14.emf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18.png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hyperlink" Target="http://www.frolov-lib.ru/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3.png"/><Relationship Id="rId41" Type="http://schemas.openxmlformats.org/officeDocument/2006/relationships/image" Target="media/image30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36" Type="http://schemas.openxmlformats.org/officeDocument/2006/relationships/image" Target="media/image25.png"/><Relationship Id="rId49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6C48E7-A980-4B0A-BF85-A74CEFD66F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23</TotalTime>
  <Pages>90</Pages>
  <Words>18750</Words>
  <Characters>106875</Characters>
  <Application>Microsoft Office Word</Application>
  <DocSecurity>0</DocSecurity>
  <Lines>890</Lines>
  <Paragraphs>2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3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Ami</cp:lastModifiedBy>
  <cp:revision>77</cp:revision>
  <cp:lastPrinted>2021-04-14T11:20:00Z</cp:lastPrinted>
  <dcterms:created xsi:type="dcterms:W3CDTF">2021-04-06T18:11:00Z</dcterms:created>
  <dcterms:modified xsi:type="dcterms:W3CDTF">2021-04-15T22:27:00Z</dcterms:modified>
</cp:coreProperties>
</file>